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handoutMasterIdLst>
    <p:handoutMasterId r:id="rId18"/>
  </p:handoutMasterIdLst>
  <p:sldIdLst>
    <p:sldId id="256" r:id="rId2"/>
    <p:sldId id="289" r:id="rId3"/>
    <p:sldId id="257" r:id="rId4"/>
    <p:sldId id="283" r:id="rId5"/>
    <p:sldId id="258" r:id="rId6"/>
    <p:sldId id="282" r:id="rId7"/>
    <p:sldId id="269" r:id="rId8"/>
    <p:sldId id="268" r:id="rId9"/>
    <p:sldId id="284" r:id="rId10"/>
    <p:sldId id="285" r:id="rId11"/>
    <p:sldId id="286" r:id="rId12"/>
    <p:sldId id="287" r:id="rId13"/>
    <p:sldId id="281" r:id="rId14"/>
    <p:sldId id="277" r:id="rId15"/>
    <p:sldId id="278" r:id="rId16"/>
    <p:sldId id="288" r:id="rId17"/>
  </p:sldIdLst>
  <p:sldSz cx="9144000" cy="6858000" type="screen4x3"/>
  <p:notesSz cx="6797675" cy="9926638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49" autoAdjust="0"/>
    <p:restoredTop sz="94660"/>
  </p:normalViewPr>
  <p:slideViewPr>
    <p:cSldViewPr>
      <p:cViewPr>
        <p:scale>
          <a:sx n="75" d="100"/>
          <a:sy n="75" d="100"/>
        </p:scale>
        <p:origin x="-1770" y="-18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D40D9AC-7DAF-4197-A56B-57100FB24921}" type="doc">
      <dgm:prSet loTypeId="urn:microsoft.com/office/officeart/2008/layout/VerticalCurvedList" loCatId="list" qsTypeId="urn:microsoft.com/office/officeart/2005/8/quickstyle/3d3" qsCatId="3D" csTypeId="urn:microsoft.com/office/officeart/2005/8/colors/colorful1" csCatId="colorful" phldr="1"/>
      <dgm:spPr/>
      <dgm:t>
        <a:bodyPr/>
        <a:lstStyle/>
        <a:p>
          <a:endParaRPr lang="zh-TW" altLang="en-US"/>
        </a:p>
      </dgm:t>
    </dgm:pt>
    <dgm:pt modelId="{5AF4F2A7-B55C-4675-BDDF-3C0E66C05AF9}">
      <dgm:prSet phldrT="[文字]"/>
      <dgm:spPr/>
      <dgm:t>
        <a:bodyPr/>
        <a:lstStyle/>
        <a:p>
          <a:r>
            <a:rPr lang="zh-TW" altLang="en-US" dirty="0" smtClean="0"/>
            <a:t>多元評量實務探討</a:t>
          </a:r>
          <a:endParaRPr lang="zh-TW" altLang="en-US" dirty="0"/>
        </a:p>
      </dgm:t>
    </dgm:pt>
    <dgm:pt modelId="{34C075B2-AB63-4B72-82DE-50DF2DBB18E6}" type="parTrans" cxnId="{F38F2F5B-7E56-43DA-99AD-B5B3D4F73642}">
      <dgm:prSet/>
      <dgm:spPr/>
      <dgm:t>
        <a:bodyPr/>
        <a:lstStyle/>
        <a:p>
          <a:endParaRPr lang="zh-TW" altLang="en-US"/>
        </a:p>
      </dgm:t>
    </dgm:pt>
    <dgm:pt modelId="{47322503-2800-40E4-A17B-0648110ADFC8}" type="sibTrans" cxnId="{F38F2F5B-7E56-43DA-99AD-B5B3D4F73642}">
      <dgm:prSet/>
      <dgm:spPr/>
      <dgm:t>
        <a:bodyPr/>
        <a:lstStyle/>
        <a:p>
          <a:endParaRPr lang="zh-TW" altLang="en-US"/>
        </a:p>
      </dgm:t>
    </dgm:pt>
    <dgm:pt modelId="{37A88534-9B03-4D94-8992-9B7FE0484C79}">
      <dgm:prSet phldrT="[文字]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zh-TW" altLang="en-US" dirty="0" smtClean="0"/>
            <a:t>學生學習支援系統整合與建置</a:t>
          </a:r>
          <a:endParaRPr lang="zh-TW" altLang="en-US" dirty="0"/>
        </a:p>
      </dgm:t>
    </dgm:pt>
    <dgm:pt modelId="{8A1E45A1-ED63-488F-AA76-829D0FBEBFA5}" type="parTrans" cxnId="{9C1C42C6-D673-41F9-82E1-AC2EDEE51EDA}">
      <dgm:prSet/>
      <dgm:spPr/>
      <dgm:t>
        <a:bodyPr/>
        <a:lstStyle/>
        <a:p>
          <a:endParaRPr lang="zh-TW" altLang="en-US"/>
        </a:p>
      </dgm:t>
    </dgm:pt>
    <dgm:pt modelId="{C3DD38D8-3510-4845-9E09-D742D1DB57F7}" type="sibTrans" cxnId="{9C1C42C6-D673-41F9-82E1-AC2EDEE51EDA}">
      <dgm:prSet/>
      <dgm:spPr/>
      <dgm:t>
        <a:bodyPr/>
        <a:lstStyle/>
        <a:p>
          <a:endParaRPr lang="zh-TW" altLang="en-US"/>
        </a:p>
      </dgm:t>
    </dgm:pt>
    <dgm:pt modelId="{AE705B34-2781-492A-9662-70C9E49FB944}">
      <dgm:prSet phldrT="[文字]"/>
      <dgm:spPr>
        <a:solidFill>
          <a:schemeClr val="accent3">
            <a:lumMod val="50000"/>
          </a:schemeClr>
        </a:solidFill>
      </dgm:spPr>
      <dgm:t>
        <a:bodyPr/>
        <a:lstStyle/>
        <a:p>
          <a:r>
            <a:rPr lang="zh-TW" altLang="en-US" dirty="0" smtClean="0"/>
            <a:t>學習支援系統發展策略</a:t>
          </a:r>
          <a:endParaRPr lang="zh-TW" altLang="en-US" dirty="0"/>
        </a:p>
      </dgm:t>
    </dgm:pt>
    <dgm:pt modelId="{59A436EE-D087-4CFB-8AEA-1B28CE2F469F}" type="parTrans" cxnId="{458E9F62-3A89-479A-B23D-6060014D07D6}">
      <dgm:prSet/>
      <dgm:spPr/>
      <dgm:t>
        <a:bodyPr/>
        <a:lstStyle/>
        <a:p>
          <a:endParaRPr lang="zh-TW" altLang="en-US"/>
        </a:p>
      </dgm:t>
    </dgm:pt>
    <dgm:pt modelId="{AD477A00-56D1-4203-8CFA-66A6469F0E40}" type="sibTrans" cxnId="{458E9F62-3A89-479A-B23D-6060014D07D6}">
      <dgm:prSet/>
      <dgm:spPr/>
      <dgm:t>
        <a:bodyPr/>
        <a:lstStyle/>
        <a:p>
          <a:endParaRPr lang="zh-TW" altLang="en-US"/>
        </a:p>
      </dgm:t>
    </dgm:pt>
    <dgm:pt modelId="{4A9FBC56-AFF9-4DFF-857F-65FA4D3D8F4E}" type="pres">
      <dgm:prSet presAssocID="{2D40D9AC-7DAF-4197-A56B-57100FB24921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TW" altLang="en-US"/>
        </a:p>
      </dgm:t>
    </dgm:pt>
    <dgm:pt modelId="{4F4F5C5D-CBDC-475D-935B-79436DC475FC}" type="pres">
      <dgm:prSet presAssocID="{2D40D9AC-7DAF-4197-A56B-57100FB24921}" presName="Name1" presStyleCnt="0"/>
      <dgm:spPr/>
    </dgm:pt>
    <dgm:pt modelId="{4571E7F3-EE45-4B46-AB6F-38567EAC8710}" type="pres">
      <dgm:prSet presAssocID="{2D40D9AC-7DAF-4197-A56B-57100FB24921}" presName="cycle" presStyleCnt="0"/>
      <dgm:spPr/>
    </dgm:pt>
    <dgm:pt modelId="{7AC38F9F-DFBA-4210-B18C-4E5BACE8CCC8}" type="pres">
      <dgm:prSet presAssocID="{2D40D9AC-7DAF-4197-A56B-57100FB24921}" presName="srcNode" presStyleLbl="node1" presStyleIdx="0" presStyleCnt="3"/>
      <dgm:spPr/>
    </dgm:pt>
    <dgm:pt modelId="{C7F376D7-1254-4A7A-916F-FFC1767B5BB1}" type="pres">
      <dgm:prSet presAssocID="{2D40D9AC-7DAF-4197-A56B-57100FB24921}" presName="conn" presStyleLbl="parChTrans1D2" presStyleIdx="0" presStyleCnt="1"/>
      <dgm:spPr/>
      <dgm:t>
        <a:bodyPr/>
        <a:lstStyle/>
        <a:p>
          <a:endParaRPr lang="zh-TW" altLang="en-US"/>
        </a:p>
      </dgm:t>
    </dgm:pt>
    <dgm:pt modelId="{0934EDDF-5435-4883-AB7A-CEC49CD482D6}" type="pres">
      <dgm:prSet presAssocID="{2D40D9AC-7DAF-4197-A56B-57100FB24921}" presName="extraNode" presStyleLbl="node1" presStyleIdx="0" presStyleCnt="3"/>
      <dgm:spPr/>
    </dgm:pt>
    <dgm:pt modelId="{13FD72B9-4DB8-4649-A619-2B854EF8BB0F}" type="pres">
      <dgm:prSet presAssocID="{2D40D9AC-7DAF-4197-A56B-57100FB24921}" presName="dstNode" presStyleLbl="node1" presStyleIdx="0" presStyleCnt="3"/>
      <dgm:spPr/>
    </dgm:pt>
    <dgm:pt modelId="{016D7D15-B9DA-44EA-A5BA-FC1D308C11E7}" type="pres">
      <dgm:prSet presAssocID="{5AF4F2A7-B55C-4675-BDDF-3C0E66C05AF9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A00E24D-1FB2-4BC8-A267-A459B9BF53D6}" type="pres">
      <dgm:prSet presAssocID="{5AF4F2A7-B55C-4675-BDDF-3C0E66C05AF9}" presName="accent_1" presStyleCnt="0"/>
      <dgm:spPr/>
    </dgm:pt>
    <dgm:pt modelId="{8FAC8F8E-C2D6-4345-9124-0B1D0F620D5F}" type="pres">
      <dgm:prSet presAssocID="{5AF4F2A7-B55C-4675-BDDF-3C0E66C05AF9}" presName="accentRepeatNode" presStyleLbl="solidFgAcc1" presStyleIdx="0" presStyleCnt="3"/>
      <dgm:spPr/>
    </dgm:pt>
    <dgm:pt modelId="{DA703471-F3B5-42BE-B7D1-3BA3D0301E0B}" type="pres">
      <dgm:prSet presAssocID="{37A88534-9B03-4D94-8992-9B7FE0484C79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9CB8D4B-7D1C-416C-A53C-FC40A7C13798}" type="pres">
      <dgm:prSet presAssocID="{37A88534-9B03-4D94-8992-9B7FE0484C79}" presName="accent_2" presStyleCnt="0"/>
      <dgm:spPr/>
    </dgm:pt>
    <dgm:pt modelId="{1AA389B4-0F37-40CD-B426-133BFA61A7CF}" type="pres">
      <dgm:prSet presAssocID="{37A88534-9B03-4D94-8992-9B7FE0484C79}" presName="accentRepeatNode" presStyleLbl="solidFgAcc1" presStyleIdx="1" presStyleCnt="3"/>
      <dgm:spPr/>
    </dgm:pt>
    <dgm:pt modelId="{83CA8F02-2ADC-4342-A060-6E8D7D1AF3A8}" type="pres">
      <dgm:prSet presAssocID="{AE705B34-2781-492A-9662-70C9E49FB944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07A50D6-FF61-4276-9C50-84C8D2987FBB}" type="pres">
      <dgm:prSet presAssocID="{AE705B34-2781-492A-9662-70C9E49FB944}" presName="accent_3" presStyleCnt="0"/>
      <dgm:spPr/>
    </dgm:pt>
    <dgm:pt modelId="{8B577C77-D5F8-4D33-BA18-184F4A507782}" type="pres">
      <dgm:prSet presAssocID="{AE705B34-2781-492A-9662-70C9E49FB944}" presName="accentRepeatNode" presStyleLbl="solidFgAcc1" presStyleIdx="2" presStyleCnt="3"/>
      <dgm:spPr/>
    </dgm:pt>
  </dgm:ptLst>
  <dgm:cxnLst>
    <dgm:cxn modelId="{0645F4BA-F805-4083-8593-E217BA225786}" type="presOf" srcId="{37A88534-9B03-4D94-8992-9B7FE0484C79}" destId="{DA703471-F3B5-42BE-B7D1-3BA3D0301E0B}" srcOrd="0" destOrd="0" presId="urn:microsoft.com/office/officeart/2008/layout/VerticalCurvedList"/>
    <dgm:cxn modelId="{C0344C86-EC0B-4F18-A7F8-E9372F53043C}" type="presOf" srcId="{47322503-2800-40E4-A17B-0648110ADFC8}" destId="{C7F376D7-1254-4A7A-916F-FFC1767B5BB1}" srcOrd="0" destOrd="0" presId="urn:microsoft.com/office/officeart/2008/layout/VerticalCurvedList"/>
    <dgm:cxn modelId="{F579D192-F0C9-4826-90AC-438EA334CFB4}" type="presOf" srcId="{2D40D9AC-7DAF-4197-A56B-57100FB24921}" destId="{4A9FBC56-AFF9-4DFF-857F-65FA4D3D8F4E}" srcOrd="0" destOrd="0" presId="urn:microsoft.com/office/officeart/2008/layout/VerticalCurvedList"/>
    <dgm:cxn modelId="{9C1C42C6-D673-41F9-82E1-AC2EDEE51EDA}" srcId="{2D40D9AC-7DAF-4197-A56B-57100FB24921}" destId="{37A88534-9B03-4D94-8992-9B7FE0484C79}" srcOrd="1" destOrd="0" parTransId="{8A1E45A1-ED63-488F-AA76-829D0FBEBFA5}" sibTransId="{C3DD38D8-3510-4845-9E09-D742D1DB57F7}"/>
    <dgm:cxn modelId="{6692A97A-1F83-4717-A955-E2D868D6C8D1}" type="presOf" srcId="{AE705B34-2781-492A-9662-70C9E49FB944}" destId="{83CA8F02-2ADC-4342-A060-6E8D7D1AF3A8}" srcOrd="0" destOrd="0" presId="urn:microsoft.com/office/officeart/2008/layout/VerticalCurvedList"/>
    <dgm:cxn modelId="{B1C0C0F0-9CD6-4787-9DD0-AA2F248AB5F4}" type="presOf" srcId="{5AF4F2A7-B55C-4675-BDDF-3C0E66C05AF9}" destId="{016D7D15-B9DA-44EA-A5BA-FC1D308C11E7}" srcOrd="0" destOrd="0" presId="urn:microsoft.com/office/officeart/2008/layout/VerticalCurvedList"/>
    <dgm:cxn modelId="{458E9F62-3A89-479A-B23D-6060014D07D6}" srcId="{2D40D9AC-7DAF-4197-A56B-57100FB24921}" destId="{AE705B34-2781-492A-9662-70C9E49FB944}" srcOrd="2" destOrd="0" parTransId="{59A436EE-D087-4CFB-8AEA-1B28CE2F469F}" sibTransId="{AD477A00-56D1-4203-8CFA-66A6469F0E40}"/>
    <dgm:cxn modelId="{F38F2F5B-7E56-43DA-99AD-B5B3D4F73642}" srcId="{2D40D9AC-7DAF-4197-A56B-57100FB24921}" destId="{5AF4F2A7-B55C-4675-BDDF-3C0E66C05AF9}" srcOrd="0" destOrd="0" parTransId="{34C075B2-AB63-4B72-82DE-50DF2DBB18E6}" sibTransId="{47322503-2800-40E4-A17B-0648110ADFC8}"/>
    <dgm:cxn modelId="{73E6E06D-9A03-4547-BBC6-72E07169CE8E}" type="presParOf" srcId="{4A9FBC56-AFF9-4DFF-857F-65FA4D3D8F4E}" destId="{4F4F5C5D-CBDC-475D-935B-79436DC475FC}" srcOrd="0" destOrd="0" presId="urn:microsoft.com/office/officeart/2008/layout/VerticalCurvedList"/>
    <dgm:cxn modelId="{5709ECF6-9423-4EF9-A76C-9BBCB10B856D}" type="presParOf" srcId="{4F4F5C5D-CBDC-475D-935B-79436DC475FC}" destId="{4571E7F3-EE45-4B46-AB6F-38567EAC8710}" srcOrd="0" destOrd="0" presId="urn:microsoft.com/office/officeart/2008/layout/VerticalCurvedList"/>
    <dgm:cxn modelId="{C947F61C-08D2-4AB9-B9D5-E324377134B0}" type="presParOf" srcId="{4571E7F3-EE45-4B46-AB6F-38567EAC8710}" destId="{7AC38F9F-DFBA-4210-B18C-4E5BACE8CCC8}" srcOrd="0" destOrd="0" presId="urn:microsoft.com/office/officeart/2008/layout/VerticalCurvedList"/>
    <dgm:cxn modelId="{0947898A-2B8E-4A4B-B51E-0C1110ECCE7C}" type="presParOf" srcId="{4571E7F3-EE45-4B46-AB6F-38567EAC8710}" destId="{C7F376D7-1254-4A7A-916F-FFC1767B5BB1}" srcOrd="1" destOrd="0" presId="urn:microsoft.com/office/officeart/2008/layout/VerticalCurvedList"/>
    <dgm:cxn modelId="{93849389-97F1-43D0-932B-92608EB4F9CD}" type="presParOf" srcId="{4571E7F3-EE45-4B46-AB6F-38567EAC8710}" destId="{0934EDDF-5435-4883-AB7A-CEC49CD482D6}" srcOrd="2" destOrd="0" presId="urn:microsoft.com/office/officeart/2008/layout/VerticalCurvedList"/>
    <dgm:cxn modelId="{1DED22CC-A6BE-4230-BA75-E5991CB4187E}" type="presParOf" srcId="{4571E7F3-EE45-4B46-AB6F-38567EAC8710}" destId="{13FD72B9-4DB8-4649-A619-2B854EF8BB0F}" srcOrd="3" destOrd="0" presId="urn:microsoft.com/office/officeart/2008/layout/VerticalCurvedList"/>
    <dgm:cxn modelId="{33A8EB08-3997-4AE9-9E32-EAD71AB6526E}" type="presParOf" srcId="{4F4F5C5D-CBDC-475D-935B-79436DC475FC}" destId="{016D7D15-B9DA-44EA-A5BA-FC1D308C11E7}" srcOrd="1" destOrd="0" presId="urn:microsoft.com/office/officeart/2008/layout/VerticalCurvedList"/>
    <dgm:cxn modelId="{5540BAE0-4716-4A7A-95CB-C11CBE4E5EE4}" type="presParOf" srcId="{4F4F5C5D-CBDC-475D-935B-79436DC475FC}" destId="{0A00E24D-1FB2-4BC8-A267-A459B9BF53D6}" srcOrd="2" destOrd="0" presId="urn:microsoft.com/office/officeart/2008/layout/VerticalCurvedList"/>
    <dgm:cxn modelId="{CD5E462C-13D0-4D7B-B148-B22AE29F0996}" type="presParOf" srcId="{0A00E24D-1FB2-4BC8-A267-A459B9BF53D6}" destId="{8FAC8F8E-C2D6-4345-9124-0B1D0F620D5F}" srcOrd="0" destOrd="0" presId="urn:microsoft.com/office/officeart/2008/layout/VerticalCurvedList"/>
    <dgm:cxn modelId="{703E3D66-AF98-4B88-A269-7A04365D5901}" type="presParOf" srcId="{4F4F5C5D-CBDC-475D-935B-79436DC475FC}" destId="{DA703471-F3B5-42BE-B7D1-3BA3D0301E0B}" srcOrd="3" destOrd="0" presId="urn:microsoft.com/office/officeart/2008/layout/VerticalCurvedList"/>
    <dgm:cxn modelId="{C35A5AA8-5F27-4DC3-8A68-82CFA57370C2}" type="presParOf" srcId="{4F4F5C5D-CBDC-475D-935B-79436DC475FC}" destId="{19CB8D4B-7D1C-416C-A53C-FC40A7C13798}" srcOrd="4" destOrd="0" presId="urn:microsoft.com/office/officeart/2008/layout/VerticalCurvedList"/>
    <dgm:cxn modelId="{F7739329-6920-4199-AADD-0F1E87BAF0A7}" type="presParOf" srcId="{19CB8D4B-7D1C-416C-A53C-FC40A7C13798}" destId="{1AA389B4-0F37-40CD-B426-133BFA61A7CF}" srcOrd="0" destOrd="0" presId="urn:microsoft.com/office/officeart/2008/layout/VerticalCurvedList"/>
    <dgm:cxn modelId="{5D8F24B5-E9B1-4B57-9451-7377DA961284}" type="presParOf" srcId="{4F4F5C5D-CBDC-475D-935B-79436DC475FC}" destId="{83CA8F02-2ADC-4342-A060-6E8D7D1AF3A8}" srcOrd="5" destOrd="0" presId="urn:microsoft.com/office/officeart/2008/layout/VerticalCurvedList"/>
    <dgm:cxn modelId="{A4B84547-E592-40BA-A84D-707B42B1850F}" type="presParOf" srcId="{4F4F5C5D-CBDC-475D-935B-79436DC475FC}" destId="{207A50D6-FF61-4276-9C50-84C8D2987FBB}" srcOrd="6" destOrd="0" presId="urn:microsoft.com/office/officeart/2008/layout/VerticalCurvedList"/>
    <dgm:cxn modelId="{4DE79203-7F15-4FEF-A3E8-11BCEDF1D9EC}" type="presParOf" srcId="{207A50D6-FF61-4276-9C50-84C8D2987FBB}" destId="{8B577C77-D5F8-4D33-BA18-184F4A507782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4F81F6B-094E-4378-B28C-60F98DC1D750}" type="doc">
      <dgm:prSet loTypeId="urn:microsoft.com/office/officeart/2005/8/layout/hList6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TW" altLang="en-US"/>
        </a:p>
      </dgm:t>
    </dgm:pt>
    <dgm:pt modelId="{FA69A96C-117A-47B0-8051-BFF818620BCF}">
      <dgm:prSet phldrT="[文字]"/>
      <dgm:spPr/>
      <dgm:t>
        <a:bodyPr/>
        <a:lstStyle/>
        <a:p>
          <a:r>
            <a:rPr lang="zh-TW" altLang="en-US" dirty="0" smtClean="0"/>
            <a:t>展現教師專業</a:t>
          </a:r>
          <a:r>
            <a:rPr lang="en-US" altLang="zh-TW" dirty="0" smtClean="0"/>
            <a:t>?</a:t>
          </a:r>
          <a:endParaRPr lang="zh-TW" altLang="en-US" dirty="0"/>
        </a:p>
      </dgm:t>
    </dgm:pt>
    <dgm:pt modelId="{98D8A497-561D-438D-B354-A2A073DE6477}" type="parTrans" cxnId="{C489238A-C932-4F0F-9610-F9C98785DA5F}">
      <dgm:prSet/>
      <dgm:spPr/>
      <dgm:t>
        <a:bodyPr/>
        <a:lstStyle/>
        <a:p>
          <a:endParaRPr lang="zh-TW" altLang="en-US"/>
        </a:p>
      </dgm:t>
    </dgm:pt>
    <dgm:pt modelId="{C8864BCA-AD8A-4B89-9C13-7AA3C3C503E2}" type="sibTrans" cxnId="{C489238A-C932-4F0F-9610-F9C98785DA5F}">
      <dgm:prSet/>
      <dgm:spPr/>
      <dgm:t>
        <a:bodyPr/>
        <a:lstStyle/>
        <a:p>
          <a:endParaRPr lang="zh-TW" altLang="en-US"/>
        </a:p>
      </dgm:t>
    </dgm:pt>
    <dgm:pt modelId="{E2D4856C-FB0F-4D60-93D0-D09E11992182}">
      <dgm:prSet phldrT="[文字]"/>
      <dgm:spPr/>
      <dgm:t>
        <a:bodyPr/>
        <a:lstStyle/>
        <a:p>
          <a:r>
            <a:rPr lang="zh-TW" altLang="en-US" dirty="0" smtClean="0"/>
            <a:t>評量學生學習成效</a:t>
          </a:r>
          <a:r>
            <a:rPr lang="en-US" altLang="zh-TW" dirty="0" smtClean="0"/>
            <a:t>?</a:t>
          </a:r>
          <a:endParaRPr lang="zh-TW" altLang="en-US" dirty="0"/>
        </a:p>
      </dgm:t>
    </dgm:pt>
    <dgm:pt modelId="{82AEFC8E-F7E6-4428-9518-95333AEEDA67}" type="parTrans" cxnId="{B858C465-4ECE-4B97-A5D3-BF35A379DD2C}">
      <dgm:prSet/>
      <dgm:spPr/>
      <dgm:t>
        <a:bodyPr/>
        <a:lstStyle/>
        <a:p>
          <a:endParaRPr lang="zh-TW" altLang="en-US"/>
        </a:p>
      </dgm:t>
    </dgm:pt>
    <dgm:pt modelId="{BC21A26E-48CD-47A6-810A-4FA1B084A95C}" type="sibTrans" cxnId="{B858C465-4ECE-4B97-A5D3-BF35A379DD2C}">
      <dgm:prSet/>
      <dgm:spPr/>
      <dgm:t>
        <a:bodyPr/>
        <a:lstStyle/>
        <a:p>
          <a:endParaRPr lang="zh-TW" altLang="en-US"/>
        </a:p>
      </dgm:t>
    </dgm:pt>
    <dgm:pt modelId="{EF8F8568-4BE5-4E49-88D4-C328F75A97F2}">
      <dgm:prSet phldrT="[文字]"/>
      <dgm:spPr/>
      <dgm:t>
        <a:bodyPr/>
        <a:lstStyle/>
        <a:p>
          <a:r>
            <a:rPr lang="zh-TW" altLang="en-US" dirty="0" smtClean="0"/>
            <a:t>協助學生自我了解</a:t>
          </a:r>
          <a:r>
            <a:rPr lang="en-US" altLang="zh-TW" dirty="0" smtClean="0"/>
            <a:t>?</a:t>
          </a:r>
          <a:endParaRPr lang="zh-TW" altLang="en-US" dirty="0"/>
        </a:p>
      </dgm:t>
    </dgm:pt>
    <dgm:pt modelId="{83559A7A-1735-41F6-A8E6-56527A2972FA}" type="parTrans" cxnId="{C4A67024-B817-46C1-AF8B-221E28C760B1}">
      <dgm:prSet/>
      <dgm:spPr/>
      <dgm:t>
        <a:bodyPr/>
        <a:lstStyle/>
        <a:p>
          <a:endParaRPr lang="zh-TW" altLang="en-US"/>
        </a:p>
      </dgm:t>
    </dgm:pt>
    <dgm:pt modelId="{B3AD9FF3-754E-45F4-99F0-9AE88D3DC307}" type="sibTrans" cxnId="{C4A67024-B817-46C1-AF8B-221E28C760B1}">
      <dgm:prSet/>
      <dgm:spPr/>
      <dgm:t>
        <a:bodyPr/>
        <a:lstStyle/>
        <a:p>
          <a:endParaRPr lang="zh-TW" altLang="en-US"/>
        </a:p>
      </dgm:t>
    </dgm:pt>
    <dgm:pt modelId="{C898ED79-1664-403A-9BED-DD3F1975079C}" type="pres">
      <dgm:prSet presAssocID="{F4F81F6B-094E-4378-B28C-60F98DC1D750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28033A13-2F6B-4009-8796-5EAC5B0F005F}" type="pres">
      <dgm:prSet presAssocID="{FA69A96C-117A-47B0-8051-BFF818620BCF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7BA17A2-CEC9-46BF-BC9A-250CB4CE3777}" type="pres">
      <dgm:prSet presAssocID="{C8864BCA-AD8A-4B89-9C13-7AA3C3C503E2}" presName="sibTrans" presStyleCnt="0"/>
      <dgm:spPr/>
    </dgm:pt>
    <dgm:pt modelId="{E9AABFB3-BC97-427B-A916-4A53CD34CE00}" type="pres">
      <dgm:prSet presAssocID="{E2D4856C-FB0F-4D60-93D0-D09E11992182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5BBC42D6-6947-40ED-AFE2-5BA87876ABC0}" type="pres">
      <dgm:prSet presAssocID="{BC21A26E-48CD-47A6-810A-4FA1B084A95C}" presName="sibTrans" presStyleCnt="0"/>
      <dgm:spPr/>
    </dgm:pt>
    <dgm:pt modelId="{C8237861-82CC-4950-97C1-B8D6321FC49D}" type="pres">
      <dgm:prSet presAssocID="{EF8F8568-4BE5-4E49-88D4-C328F75A97F2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40BA10EB-1BB7-4D8C-BAFD-21160BD23654}" type="presOf" srcId="{EF8F8568-4BE5-4E49-88D4-C328F75A97F2}" destId="{C8237861-82CC-4950-97C1-B8D6321FC49D}" srcOrd="0" destOrd="0" presId="urn:microsoft.com/office/officeart/2005/8/layout/hList6"/>
    <dgm:cxn modelId="{DF99CC33-C26A-47D6-89FC-228869D10176}" type="presOf" srcId="{FA69A96C-117A-47B0-8051-BFF818620BCF}" destId="{28033A13-2F6B-4009-8796-5EAC5B0F005F}" srcOrd="0" destOrd="0" presId="urn:microsoft.com/office/officeart/2005/8/layout/hList6"/>
    <dgm:cxn modelId="{C4A67024-B817-46C1-AF8B-221E28C760B1}" srcId="{F4F81F6B-094E-4378-B28C-60F98DC1D750}" destId="{EF8F8568-4BE5-4E49-88D4-C328F75A97F2}" srcOrd="2" destOrd="0" parTransId="{83559A7A-1735-41F6-A8E6-56527A2972FA}" sibTransId="{B3AD9FF3-754E-45F4-99F0-9AE88D3DC307}"/>
    <dgm:cxn modelId="{8C4E06AF-ACAF-47F9-B58E-8F482F807E5C}" type="presOf" srcId="{E2D4856C-FB0F-4D60-93D0-D09E11992182}" destId="{E9AABFB3-BC97-427B-A916-4A53CD34CE00}" srcOrd="0" destOrd="0" presId="urn:microsoft.com/office/officeart/2005/8/layout/hList6"/>
    <dgm:cxn modelId="{C489238A-C932-4F0F-9610-F9C98785DA5F}" srcId="{F4F81F6B-094E-4378-B28C-60F98DC1D750}" destId="{FA69A96C-117A-47B0-8051-BFF818620BCF}" srcOrd="0" destOrd="0" parTransId="{98D8A497-561D-438D-B354-A2A073DE6477}" sibTransId="{C8864BCA-AD8A-4B89-9C13-7AA3C3C503E2}"/>
    <dgm:cxn modelId="{79A82017-7555-4C29-80C0-F72F265CF9B1}" type="presOf" srcId="{F4F81F6B-094E-4378-B28C-60F98DC1D750}" destId="{C898ED79-1664-403A-9BED-DD3F1975079C}" srcOrd="0" destOrd="0" presId="urn:microsoft.com/office/officeart/2005/8/layout/hList6"/>
    <dgm:cxn modelId="{B858C465-4ECE-4B97-A5D3-BF35A379DD2C}" srcId="{F4F81F6B-094E-4378-B28C-60F98DC1D750}" destId="{E2D4856C-FB0F-4D60-93D0-D09E11992182}" srcOrd="1" destOrd="0" parTransId="{82AEFC8E-F7E6-4428-9518-95333AEEDA67}" sibTransId="{BC21A26E-48CD-47A6-810A-4FA1B084A95C}"/>
    <dgm:cxn modelId="{6537687E-E850-48BA-8746-5461D4EE57E6}" type="presParOf" srcId="{C898ED79-1664-403A-9BED-DD3F1975079C}" destId="{28033A13-2F6B-4009-8796-5EAC5B0F005F}" srcOrd="0" destOrd="0" presId="urn:microsoft.com/office/officeart/2005/8/layout/hList6"/>
    <dgm:cxn modelId="{34B57C87-E54A-4E22-B1DD-11FF4DD38D1B}" type="presParOf" srcId="{C898ED79-1664-403A-9BED-DD3F1975079C}" destId="{77BA17A2-CEC9-46BF-BC9A-250CB4CE3777}" srcOrd="1" destOrd="0" presId="urn:microsoft.com/office/officeart/2005/8/layout/hList6"/>
    <dgm:cxn modelId="{615854DA-0324-444A-9390-A94FEC7ABBCE}" type="presParOf" srcId="{C898ED79-1664-403A-9BED-DD3F1975079C}" destId="{E9AABFB3-BC97-427B-A916-4A53CD34CE00}" srcOrd="2" destOrd="0" presId="urn:microsoft.com/office/officeart/2005/8/layout/hList6"/>
    <dgm:cxn modelId="{EA0705D8-9E19-4040-AD3F-8D35B2268DFB}" type="presParOf" srcId="{C898ED79-1664-403A-9BED-DD3F1975079C}" destId="{5BBC42D6-6947-40ED-AFE2-5BA87876ABC0}" srcOrd="3" destOrd="0" presId="urn:microsoft.com/office/officeart/2005/8/layout/hList6"/>
    <dgm:cxn modelId="{EA1F38BD-2FDA-45E8-BFD3-59C689361353}" type="presParOf" srcId="{C898ED79-1664-403A-9BED-DD3F1975079C}" destId="{C8237861-82CC-4950-97C1-B8D6321FC49D}" srcOrd="4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C7C135F-FC86-44EE-96AD-F71FE9E4CFFD}" type="doc">
      <dgm:prSet loTypeId="urn:microsoft.com/office/officeart/2005/8/layout/hierarchy3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TW" altLang="en-US"/>
        </a:p>
      </dgm:t>
    </dgm:pt>
    <dgm:pt modelId="{5B2C1242-28DD-485F-B209-C781E6527DF6}">
      <dgm:prSet phldrT="[文字]" custT="1"/>
      <dgm:spPr/>
      <dgm:t>
        <a:bodyPr/>
        <a:lstStyle/>
        <a:p>
          <a:r>
            <a:rPr lang="zh-TW" altLang="en-US" sz="2400" dirty="0" smtClean="0"/>
            <a:t>診斷學生學習</a:t>
          </a:r>
          <a:endParaRPr lang="zh-TW" altLang="en-US" sz="2400" dirty="0"/>
        </a:p>
      </dgm:t>
    </dgm:pt>
    <dgm:pt modelId="{2398234B-1720-4620-A6BB-341EF7BAE8AB}" type="parTrans" cxnId="{EB98869E-57CD-419C-9AC4-4AA24211BD42}">
      <dgm:prSet/>
      <dgm:spPr/>
      <dgm:t>
        <a:bodyPr/>
        <a:lstStyle/>
        <a:p>
          <a:endParaRPr lang="zh-TW" altLang="en-US"/>
        </a:p>
      </dgm:t>
    </dgm:pt>
    <dgm:pt modelId="{7593855A-51BD-4E85-BEA1-618AA5C6A10E}" type="sibTrans" cxnId="{EB98869E-57CD-419C-9AC4-4AA24211BD42}">
      <dgm:prSet/>
      <dgm:spPr/>
      <dgm:t>
        <a:bodyPr/>
        <a:lstStyle/>
        <a:p>
          <a:endParaRPr lang="zh-TW" altLang="en-US"/>
        </a:p>
      </dgm:t>
    </dgm:pt>
    <dgm:pt modelId="{8E3B392E-C7F5-43BB-A972-7B08FD7DDB7E}">
      <dgm:prSet phldrT="[文字]" custT="1"/>
      <dgm:spPr/>
      <dgm:t>
        <a:bodyPr/>
        <a:lstStyle/>
        <a:p>
          <a:r>
            <a:rPr lang="zh-TW" altLang="en-US" sz="2400" dirty="0" smtClean="0"/>
            <a:t>改進命題技巧</a:t>
          </a:r>
          <a:endParaRPr lang="zh-TW" altLang="en-US" sz="2400" dirty="0"/>
        </a:p>
      </dgm:t>
    </dgm:pt>
    <dgm:pt modelId="{33CCE1C8-0356-4298-BBDC-2A51908A6796}" type="parTrans" cxnId="{A8543FB9-D3B2-492A-86D0-200CF7A174AF}">
      <dgm:prSet/>
      <dgm:spPr/>
      <dgm:t>
        <a:bodyPr/>
        <a:lstStyle/>
        <a:p>
          <a:endParaRPr lang="zh-TW" altLang="en-US"/>
        </a:p>
      </dgm:t>
    </dgm:pt>
    <dgm:pt modelId="{F0F99138-DF3B-4C0A-951B-FD65D835C357}" type="sibTrans" cxnId="{A8543FB9-D3B2-492A-86D0-200CF7A174AF}">
      <dgm:prSet/>
      <dgm:spPr/>
      <dgm:t>
        <a:bodyPr/>
        <a:lstStyle/>
        <a:p>
          <a:endParaRPr lang="zh-TW" altLang="en-US"/>
        </a:p>
      </dgm:t>
    </dgm:pt>
    <dgm:pt modelId="{CC51DA3D-AEF1-4001-A56D-757D2269780A}">
      <dgm:prSet phldrT="[文字]"/>
      <dgm:spPr/>
      <dgm:t>
        <a:bodyPr/>
        <a:lstStyle/>
        <a:p>
          <a:r>
            <a:rPr lang="zh-TW" altLang="en-US" dirty="0" smtClean="0"/>
            <a:t>幫助學習的用途</a:t>
          </a:r>
          <a:endParaRPr lang="zh-TW" altLang="en-US" dirty="0"/>
        </a:p>
      </dgm:t>
    </dgm:pt>
    <dgm:pt modelId="{2F4F6C65-AEA8-40C9-B262-249460DF5C3C}" type="parTrans" cxnId="{4ACCCBC5-F854-4051-8D44-BE671826A29C}">
      <dgm:prSet/>
      <dgm:spPr/>
      <dgm:t>
        <a:bodyPr/>
        <a:lstStyle/>
        <a:p>
          <a:endParaRPr lang="zh-TW" altLang="en-US"/>
        </a:p>
      </dgm:t>
    </dgm:pt>
    <dgm:pt modelId="{DDF46B45-CF03-4652-AADE-FA14A16CF870}" type="sibTrans" cxnId="{4ACCCBC5-F854-4051-8D44-BE671826A29C}">
      <dgm:prSet/>
      <dgm:spPr/>
      <dgm:t>
        <a:bodyPr/>
        <a:lstStyle/>
        <a:p>
          <a:endParaRPr lang="zh-TW" altLang="en-US"/>
        </a:p>
      </dgm:t>
    </dgm:pt>
    <dgm:pt modelId="{69936F6E-35A1-4563-A280-E1A7A8E170DB}">
      <dgm:prSet phldrT="[文字]"/>
      <dgm:spPr/>
      <dgm:t>
        <a:bodyPr/>
        <a:lstStyle/>
        <a:p>
          <a:r>
            <a:rPr lang="zh-TW" altLang="en-US" dirty="0" smtClean="0"/>
            <a:t>激勵學生學習動機</a:t>
          </a:r>
          <a:endParaRPr lang="zh-TW" altLang="en-US" dirty="0"/>
        </a:p>
      </dgm:t>
    </dgm:pt>
    <dgm:pt modelId="{4B7E23E1-F39A-42FA-AF6D-397CAFCB5F24}" type="parTrans" cxnId="{1CC67AE6-639B-4380-94DF-E76221DE0A0A}">
      <dgm:prSet/>
      <dgm:spPr/>
      <dgm:t>
        <a:bodyPr/>
        <a:lstStyle/>
        <a:p>
          <a:endParaRPr lang="zh-TW" altLang="en-US"/>
        </a:p>
      </dgm:t>
    </dgm:pt>
    <dgm:pt modelId="{558B1543-3C24-4525-B8E3-A8C8333DF24B}" type="sibTrans" cxnId="{1CC67AE6-639B-4380-94DF-E76221DE0A0A}">
      <dgm:prSet/>
      <dgm:spPr/>
      <dgm:t>
        <a:bodyPr/>
        <a:lstStyle/>
        <a:p>
          <a:endParaRPr lang="zh-TW" altLang="en-US"/>
        </a:p>
      </dgm:t>
    </dgm:pt>
    <dgm:pt modelId="{DAA5171A-5212-451D-B842-7A2CFBF7948C}">
      <dgm:prSet phldrT="[文字]"/>
      <dgm:spPr/>
      <dgm:t>
        <a:bodyPr/>
        <a:lstStyle/>
        <a:p>
          <a:r>
            <a:rPr lang="zh-TW" altLang="en-US" dirty="0" smtClean="0"/>
            <a:t>幫助學生記憶與學習遷移</a:t>
          </a:r>
          <a:endParaRPr lang="zh-TW" altLang="en-US" dirty="0"/>
        </a:p>
      </dgm:t>
    </dgm:pt>
    <dgm:pt modelId="{395F1CA7-D237-43F8-97A6-7286E0CA1110}" type="parTrans" cxnId="{DD21A004-CF12-4C88-97A5-2C86F0FCE545}">
      <dgm:prSet/>
      <dgm:spPr/>
      <dgm:t>
        <a:bodyPr/>
        <a:lstStyle/>
        <a:p>
          <a:endParaRPr lang="zh-TW" altLang="en-US"/>
        </a:p>
      </dgm:t>
    </dgm:pt>
    <dgm:pt modelId="{2AC64769-3A69-46FD-A9A1-18417AB9690F}" type="sibTrans" cxnId="{DD21A004-CF12-4C88-97A5-2C86F0FCE545}">
      <dgm:prSet/>
      <dgm:spPr/>
      <dgm:t>
        <a:bodyPr/>
        <a:lstStyle/>
        <a:p>
          <a:endParaRPr lang="zh-TW" altLang="en-US"/>
        </a:p>
      </dgm:t>
    </dgm:pt>
    <dgm:pt modelId="{952C0928-4DE9-49DD-933F-DF2370724C68}">
      <dgm:prSet/>
      <dgm:spPr/>
      <dgm:t>
        <a:bodyPr/>
        <a:lstStyle/>
        <a:p>
          <a:r>
            <a:rPr lang="zh-TW" altLang="en-US" dirty="0" smtClean="0"/>
            <a:t>教學評量的用途</a:t>
          </a:r>
          <a:endParaRPr lang="zh-TW" altLang="en-US" dirty="0"/>
        </a:p>
      </dgm:t>
    </dgm:pt>
    <dgm:pt modelId="{23E1C05B-0EF1-4627-B6A4-0D318606FC1F}" type="parTrans" cxnId="{B40C23A2-1347-4B47-AB32-878680731647}">
      <dgm:prSet/>
      <dgm:spPr/>
      <dgm:t>
        <a:bodyPr/>
        <a:lstStyle/>
        <a:p>
          <a:endParaRPr lang="zh-TW" altLang="en-US"/>
        </a:p>
      </dgm:t>
    </dgm:pt>
    <dgm:pt modelId="{679D164F-A146-4B8F-A7CA-B21E9E8412A9}" type="sibTrans" cxnId="{B40C23A2-1347-4B47-AB32-878680731647}">
      <dgm:prSet/>
      <dgm:spPr/>
      <dgm:t>
        <a:bodyPr/>
        <a:lstStyle/>
        <a:p>
          <a:endParaRPr lang="zh-TW" altLang="en-US"/>
        </a:p>
      </dgm:t>
    </dgm:pt>
    <dgm:pt modelId="{56FAB4ED-DD6F-480A-A0AB-B14064E38C2B}">
      <dgm:prSet phldrT="[文字]" custT="1"/>
      <dgm:spPr/>
      <dgm:t>
        <a:bodyPr/>
        <a:lstStyle/>
        <a:p>
          <a:r>
            <a:rPr lang="zh-TW" altLang="en-US" sz="2400" dirty="0" smtClean="0"/>
            <a:t>補救教學依據</a:t>
          </a:r>
          <a:endParaRPr lang="zh-TW" altLang="en-US" sz="2400" dirty="0"/>
        </a:p>
      </dgm:t>
    </dgm:pt>
    <dgm:pt modelId="{912AEF4A-E6A4-4708-9577-F3DC87E80D99}" type="parTrans" cxnId="{572E4F62-47AE-41C5-91C7-49C3BA54D8E1}">
      <dgm:prSet/>
      <dgm:spPr/>
      <dgm:t>
        <a:bodyPr/>
        <a:lstStyle/>
        <a:p>
          <a:endParaRPr lang="zh-TW" altLang="en-US"/>
        </a:p>
      </dgm:t>
    </dgm:pt>
    <dgm:pt modelId="{3CF7D564-0621-4238-8A8C-39FBB28BDBB9}" type="sibTrans" cxnId="{572E4F62-47AE-41C5-91C7-49C3BA54D8E1}">
      <dgm:prSet/>
      <dgm:spPr/>
      <dgm:t>
        <a:bodyPr/>
        <a:lstStyle/>
        <a:p>
          <a:endParaRPr lang="zh-TW" altLang="en-US"/>
        </a:p>
      </dgm:t>
    </dgm:pt>
    <dgm:pt modelId="{2D68A46D-3FDF-4D6F-B2EF-3405841CE50B}">
      <dgm:prSet phldrT="[文字]"/>
      <dgm:spPr/>
      <dgm:t>
        <a:bodyPr/>
        <a:lstStyle/>
        <a:p>
          <a:r>
            <a:rPr lang="zh-TW" altLang="en-US" dirty="0" smtClean="0"/>
            <a:t>促進學生自我評量</a:t>
          </a:r>
          <a:endParaRPr lang="zh-TW" altLang="en-US" dirty="0"/>
        </a:p>
      </dgm:t>
    </dgm:pt>
    <dgm:pt modelId="{42284783-DD0C-4EF9-8F33-27D895A087BC}" type="parTrans" cxnId="{B312BED5-9789-4A97-BAE2-481148E64508}">
      <dgm:prSet/>
      <dgm:spPr/>
      <dgm:t>
        <a:bodyPr/>
        <a:lstStyle/>
        <a:p>
          <a:endParaRPr lang="zh-TW" altLang="en-US"/>
        </a:p>
      </dgm:t>
    </dgm:pt>
    <dgm:pt modelId="{3A1297E7-B4E2-4336-9358-F09395003213}" type="sibTrans" cxnId="{B312BED5-9789-4A97-BAE2-481148E64508}">
      <dgm:prSet/>
      <dgm:spPr/>
      <dgm:t>
        <a:bodyPr/>
        <a:lstStyle/>
        <a:p>
          <a:endParaRPr lang="zh-TW" altLang="en-US"/>
        </a:p>
      </dgm:t>
    </dgm:pt>
    <dgm:pt modelId="{74B062EA-8341-4427-9606-55F550D46A8C}">
      <dgm:prSet phldrT="[文字]"/>
      <dgm:spPr>
        <a:solidFill>
          <a:srgbClr val="00B050"/>
        </a:solidFill>
      </dgm:spPr>
      <dgm:t>
        <a:bodyPr/>
        <a:lstStyle/>
        <a:p>
          <a:r>
            <a:rPr lang="zh-TW" altLang="en-US" smtClean="0"/>
            <a:t>診斷學習的用途</a:t>
          </a:r>
          <a:endParaRPr lang="zh-TW" altLang="en-US" dirty="0"/>
        </a:p>
      </dgm:t>
    </dgm:pt>
    <dgm:pt modelId="{EBBB4614-4BF1-4DDC-BB29-C86142791498}" type="parTrans" cxnId="{97CAB995-1AF5-4C7D-B021-532C19470ABF}">
      <dgm:prSet/>
      <dgm:spPr/>
      <dgm:t>
        <a:bodyPr/>
        <a:lstStyle/>
        <a:p>
          <a:endParaRPr lang="zh-TW" altLang="en-US"/>
        </a:p>
      </dgm:t>
    </dgm:pt>
    <dgm:pt modelId="{B0C761A6-69E7-403C-8FD4-AE64B6344EA1}" type="sibTrans" cxnId="{97CAB995-1AF5-4C7D-B021-532C19470ABF}">
      <dgm:prSet/>
      <dgm:spPr/>
      <dgm:t>
        <a:bodyPr/>
        <a:lstStyle/>
        <a:p>
          <a:endParaRPr lang="zh-TW" altLang="en-US"/>
        </a:p>
      </dgm:t>
    </dgm:pt>
    <dgm:pt modelId="{F83E6682-C087-4022-AA49-BF96860509BC}">
      <dgm:prSet custT="1"/>
      <dgm:spPr/>
      <dgm:t>
        <a:bodyPr/>
        <a:lstStyle/>
        <a:p>
          <a:r>
            <a:rPr lang="zh-TW" altLang="en-US" sz="2400" dirty="0" smtClean="0"/>
            <a:t>瞭解學生的起點行為</a:t>
          </a:r>
          <a:endParaRPr lang="zh-TW" altLang="en-US" sz="2400" dirty="0"/>
        </a:p>
      </dgm:t>
    </dgm:pt>
    <dgm:pt modelId="{9D771377-7B88-477F-98B7-E26187117CF1}" type="parTrans" cxnId="{7E9887E9-B1A0-4893-812B-AB9FC0FB1A4B}">
      <dgm:prSet/>
      <dgm:spPr/>
      <dgm:t>
        <a:bodyPr/>
        <a:lstStyle/>
        <a:p>
          <a:endParaRPr lang="zh-TW" altLang="en-US"/>
        </a:p>
      </dgm:t>
    </dgm:pt>
    <dgm:pt modelId="{3453497D-E51E-4F24-95CC-65DF65794EED}" type="sibTrans" cxnId="{7E9887E9-B1A0-4893-812B-AB9FC0FB1A4B}">
      <dgm:prSet/>
      <dgm:spPr/>
      <dgm:t>
        <a:bodyPr/>
        <a:lstStyle/>
        <a:p>
          <a:endParaRPr lang="zh-TW" altLang="en-US"/>
        </a:p>
      </dgm:t>
    </dgm:pt>
    <dgm:pt modelId="{02A10B58-56D8-4535-99BF-4249920F4968}">
      <dgm:prSet custT="1"/>
      <dgm:spPr/>
      <dgm:t>
        <a:bodyPr/>
        <a:lstStyle/>
        <a:p>
          <a:r>
            <a:rPr lang="zh-TW" altLang="en-US" sz="2400" dirty="0" smtClean="0"/>
            <a:t>做為改進教學的參考</a:t>
          </a:r>
          <a:endParaRPr lang="zh-TW" altLang="en-US" sz="2400" dirty="0"/>
        </a:p>
      </dgm:t>
    </dgm:pt>
    <dgm:pt modelId="{51AC7EB6-C639-431D-9985-1893C374E52C}" type="parTrans" cxnId="{818D6CC3-316C-43FD-BEEC-88C936C7BECE}">
      <dgm:prSet/>
      <dgm:spPr/>
      <dgm:t>
        <a:bodyPr/>
        <a:lstStyle/>
        <a:p>
          <a:endParaRPr lang="zh-TW" altLang="en-US"/>
        </a:p>
      </dgm:t>
    </dgm:pt>
    <dgm:pt modelId="{B7BC3728-1319-48BA-8E20-51FB853DFA7E}" type="sibTrans" cxnId="{818D6CC3-316C-43FD-BEEC-88C936C7BECE}">
      <dgm:prSet/>
      <dgm:spPr/>
      <dgm:t>
        <a:bodyPr/>
        <a:lstStyle/>
        <a:p>
          <a:endParaRPr lang="zh-TW" altLang="en-US"/>
        </a:p>
      </dgm:t>
    </dgm:pt>
    <dgm:pt modelId="{A0F5B12E-7B25-40A0-A22D-F1D70D81B881}">
      <dgm:prSet custT="1"/>
      <dgm:spPr/>
      <dgm:t>
        <a:bodyPr/>
        <a:lstStyle/>
        <a:p>
          <a:r>
            <a:rPr lang="zh-TW" altLang="en-US" sz="2400" dirty="0" smtClean="0"/>
            <a:t>確保教學目標的達成</a:t>
          </a:r>
          <a:endParaRPr lang="zh-TW" altLang="en-US" sz="2400" dirty="0"/>
        </a:p>
      </dgm:t>
    </dgm:pt>
    <dgm:pt modelId="{CAEA16C9-2FF8-4238-90E9-F3B95FBDD0E9}" type="parTrans" cxnId="{3A3848F0-46F9-4284-8EB2-D0EBF0DEA748}">
      <dgm:prSet/>
      <dgm:spPr/>
      <dgm:t>
        <a:bodyPr/>
        <a:lstStyle/>
        <a:p>
          <a:endParaRPr lang="zh-TW" altLang="en-US"/>
        </a:p>
      </dgm:t>
    </dgm:pt>
    <dgm:pt modelId="{3EBFCC6A-A8EE-4848-8CF2-3DEF076A9BC0}" type="sibTrans" cxnId="{3A3848F0-46F9-4284-8EB2-D0EBF0DEA748}">
      <dgm:prSet/>
      <dgm:spPr/>
      <dgm:t>
        <a:bodyPr/>
        <a:lstStyle/>
        <a:p>
          <a:endParaRPr lang="zh-TW" altLang="en-US"/>
        </a:p>
      </dgm:t>
    </dgm:pt>
    <dgm:pt modelId="{08D89C0F-66F1-401E-A3C5-DD7F887D89D5}">
      <dgm:prSet custT="1"/>
      <dgm:spPr/>
      <dgm:t>
        <a:bodyPr/>
        <a:lstStyle/>
        <a:p>
          <a:r>
            <a:rPr lang="zh-TW" altLang="en-US" sz="2400" dirty="0" smtClean="0"/>
            <a:t>評定學生的學習成果</a:t>
          </a:r>
          <a:endParaRPr lang="zh-TW" altLang="en-US" sz="2400" dirty="0"/>
        </a:p>
      </dgm:t>
    </dgm:pt>
    <dgm:pt modelId="{0F3F7E3E-6473-46D5-85F0-ABD5D4AF8D16}" type="parTrans" cxnId="{C95E0922-7CC9-47FF-BE87-B55021328672}">
      <dgm:prSet/>
      <dgm:spPr/>
      <dgm:t>
        <a:bodyPr/>
        <a:lstStyle/>
        <a:p>
          <a:endParaRPr lang="zh-TW" altLang="en-US"/>
        </a:p>
      </dgm:t>
    </dgm:pt>
    <dgm:pt modelId="{613961DB-1E20-4B2E-A2B8-9B1C1DC72D9D}" type="sibTrans" cxnId="{C95E0922-7CC9-47FF-BE87-B55021328672}">
      <dgm:prSet/>
      <dgm:spPr/>
      <dgm:t>
        <a:bodyPr/>
        <a:lstStyle/>
        <a:p>
          <a:endParaRPr lang="zh-TW" altLang="en-US"/>
        </a:p>
      </dgm:t>
    </dgm:pt>
    <dgm:pt modelId="{C897AC0E-1FEF-43B7-879E-5A7FC2FC706A}" type="pres">
      <dgm:prSet presAssocID="{DC7C135F-FC86-44EE-96AD-F71FE9E4CFFD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TW" altLang="en-US"/>
        </a:p>
      </dgm:t>
    </dgm:pt>
    <dgm:pt modelId="{7BC8283A-BDF8-4700-9EAF-7443E518247C}" type="pres">
      <dgm:prSet presAssocID="{952C0928-4DE9-49DD-933F-DF2370724C68}" presName="root" presStyleCnt="0"/>
      <dgm:spPr/>
    </dgm:pt>
    <dgm:pt modelId="{9C6CB3A6-7D91-483C-A79A-75B078468D83}" type="pres">
      <dgm:prSet presAssocID="{952C0928-4DE9-49DD-933F-DF2370724C68}" presName="rootComposite" presStyleCnt="0"/>
      <dgm:spPr/>
    </dgm:pt>
    <dgm:pt modelId="{CBF115DB-F4B8-435B-B211-BC05B91475E6}" type="pres">
      <dgm:prSet presAssocID="{952C0928-4DE9-49DD-933F-DF2370724C68}" presName="rootText" presStyleLbl="node1" presStyleIdx="0" presStyleCnt="3" custScaleX="140987" custLinFactNeighborX="10278" custLinFactNeighborY="-5830"/>
      <dgm:spPr/>
      <dgm:t>
        <a:bodyPr/>
        <a:lstStyle/>
        <a:p>
          <a:endParaRPr lang="zh-TW" altLang="en-US"/>
        </a:p>
      </dgm:t>
    </dgm:pt>
    <dgm:pt modelId="{7D8FC045-3BFB-4B6E-B6FE-6DC3452961EE}" type="pres">
      <dgm:prSet presAssocID="{952C0928-4DE9-49DD-933F-DF2370724C68}" presName="rootConnector" presStyleLbl="node1" presStyleIdx="0" presStyleCnt="3"/>
      <dgm:spPr/>
      <dgm:t>
        <a:bodyPr/>
        <a:lstStyle/>
        <a:p>
          <a:endParaRPr lang="zh-TW" altLang="en-US"/>
        </a:p>
      </dgm:t>
    </dgm:pt>
    <dgm:pt modelId="{0BE4F603-0E11-4CC8-97BE-BCCE034DD6D5}" type="pres">
      <dgm:prSet presAssocID="{952C0928-4DE9-49DD-933F-DF2370724C68}" presName="childShape" presStyleCnt="0"/>
      <dgm:spPr/>
    </dgm:pt>
    <dgm:pt modelId="{AA62DC81-2671-4DAD-80AC-C27E83A523F1}" type="pres">
      <dgm:prSet presAssocID="{9D771377-7B88-477F-98B7-E26187117CF1}" presName="Name13" presStyleLbl="parChTrans1D2" presStyleIdx="0" presStyleCnt="10"/>
      <dgm:spPr/>
      <dgm:t>
        <a:bodyPr/>
        <a:lstStyle/>
        <a:p>
          <a:endParaRPr lang="zh-TW" altLang="en-US"/>
        </a:p>
      </dgm:t>
    </dgm:pt>
    <dgm:pt modelId="{F8D94A2F-B135-4272-AC03-5631F87763EB}" type="pres">
      <dgm:prSet presAssocID="{F83E6682-C087-4022-AA49-BF96860509BC}" presName="childText" presStyleLbl="bgAcc1" presStyleIdx="0" presStyleCnt="10" custScaleX="159241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B537A45-17D3-4F82-94AD-42246FA30219}" type="pres">
      <dgm:prSet presAssocID="{51AC7EB6-C639-431D-9985-1893C374E52C}" presName="Name13" presStyleLbl="parChTrans1D2" presStyleIdx="1" presStyleCnt="10"/>
      <dgm:spPr/>
      <dgm:t>
        <a:bodyPr/>
        <a:lstStyle/>
        <a:p>
          <a:endParaRPr lang="zh-TW" altLang="en-US"/>
        </a:p>
      </dgm:t>
    </dgm:pt>
    <dgm:pt modelId="{12029B3A-BFB2-4E12-95C6-26A34F41A1EE}" type="pres">
      <dgm:prSet presAssocID="{02A10B58-56D8-4535-99BF-4249920F4968}" presName="childText" presStyleLbl="bgAcc1" presStyleIdx="1" presStyleCnt="10" custScaleX="158145" custLinFactNeighborX="1134" custLinFactNeighborY="-14847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3DEC9A6-2361-47F2-BB23-0450A9D64041}" type="pres">
      <dgm:prSet presAssocID="{CAEA16C9-2FF8-4238-90E9-F3B95FBDD0E9}" presName="Name13" presStyleLbl="parChTrans1D2" presStyleIdx="2" presStyleCnt="10"/>
      <dgm:spPr/>
      <dgm:t>
        <a:bodyPr/>
        <a:lstStyle/>
        <a:p>
          <a:endParaRPr lang="zh-TW" altLang="en-US"/>
        </a:p>
      </dgm:t>
    </dgm:pt>
    <dgm:pt modelId="{63B24A3D-B7F6-406E-8193-19E72A5EC9D1}" type="pres">
      <dgm:prSet presAssocID="{A0F5B12E-7B25-40A0-A22D-F1D70D81B881}" presName="childText" presStyleLbl="bgAcc1" presStyleIdx="2" presStyleCnt="10" custScaleX="162607" custLinFactNeighborX="1134" custLinFactNeighborY="-1935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5547C849-BE1A-4591-B4D9-E40A1952C5F1}" type="pres">
      <dgm:prSet presAssocID="{0F3F7E3E-6473-46D5-85F0-ABD5D4AF8D16}" presName="Name13" presStyleLbl="parChTrans1D2" presStyleIdx="3" presStyleCnt="10"/>
      <dgm:spPr/>
      <dgm:t>
        <a:bodyPr/>
        <a:lstStyle/>
        <a:p>
          <a:endParaRPr lang="zh-TW" altLang="en-US"/>
        </a:p>
      </dgm:t>
    </dgm:pt>
    <dgm:pt modelId="{CF737F12-6166-4960-8817-56CE014EA882}" type="pres">
      <dgm:prSet presAssocID="{08D89C0F-66F1-401E-A3C5-DD7F887D89D5}" presName="childText" presStyleLbl="bgAcc1" presStyleIdx="3" presStyleCnt="10" custScaleX="162623" custScaleY="93370" custLinFactNeighborX="1134" custLinFactNeighborY="-2386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741D5D0-CC1D-49A6-8A24-836030B384ED}" type="pres">
      <dgm:prSet presAssocID="{74B062EA-8341-4427-9606-55F550D46A8C}" presName="root" presStyleCnt="0"/>
      <dgm:spPr/>
    </dgm:pt>
    <dgm:pt modelId="{68EE546A-E9E0-4715-BD3F-54237BD00B1A}" type="pres">
      <dgm:prSet presAssocID="{74B062EA-8341-4427-9606-55F550D46A8C}" presName="rootComposite" presStyleCnt="0"/>
      <dgm:spPr/>
    </dgm:pt>
    <dgm:pt modelId="{DADE0B24-C986-4C13-8355-E7C399F1DA34}" type="pres">
      <dgm:prSet presAssocID="{74B062EA-8341-4427-9606-55F550D46A8C}" presName="rootText" presStyleLbl="node1" presStyleIdx="1" presStyleCnt="3" custScaleX="147620"/>
      <dgm:spPr/>
      <dgm:t>
        <a:bodyPr/>
        <a:lstStyle/>
        <a:p>
          <a:endParaRPr lang="zh-TW" altLang="en-US"/>
        </a:p>
      </dgm:t>
    </dgm:pt>
    <dgm:pt modelId="{19B91859-3F2F-4326-A017-559A331ED6BF}" type="pres">
      <dgm:prSet presAssocID="{74B062EA-8341-4427-9606-55F550D46A8C}" presName="rootConnector" presStyleLbl="node1" presStyleIdx="1" presStyleCnt="3"/>
      <dgm:spPr/>
      <dgm:t>
        <a:bodyPr/>
        <a:lstStyle/>
        <a:p>
          <a:endParaRPr lang="zh-TW" altLang="en-US"/>
        </a:p>
      </dgm:t>
    </dgm:pt>
    <dgm:pt modelId="{37F18929-E770-4C30-A3E0-D036B9CEAEC6}" type="pres">
      <dgm:prSet presAssocID="{74B062EA-8341-4427-9606-55F550D46A8C}" presName="childShape" presStyleCnt="0"/>
      <dgm:spPr/>
    </dgm:pt>
    <dgm:pt modelId="{5341F978-22AC-4DF2-B34D-3A20E601847E}" type="pres">
      <dgm:prSet presAssocID="{2398234B-1720-4620-A6BB-341EF7BAE8AB}" presName="Name13" presStyleLbl="parChTrans1D2" presStyleIdx="4" presStyleCnt="10"/>
      <dgm:spPr/>
      <dgm:t>
        <a:bodyPr/>
        <a:lstStyle/>
        <a:p>
          <a:endParaRPr lang="zh-TW" altLang="en-US"/>
        </a:p>
      </dgm:t>
    </dgm:pt>
    <dgm:pt modelId="{2D07F57D-D3EF-4095-989E-607715656B6A}" type="pres">
      <dgm:prSet presAssocID="{5B2C1242-28DD-485F-B209-C781E6527DF6}" presName="childText" presStyleLbl="bgAcc1" presStyleIdx="4" presStyleCnt="10" custScaleX="147067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D8D63D6-F86B-4E80-85F5-37C2C3CFC22C}" type="pres">
      <dgm:prSet presAssocID="{33CCE1C8-0356-4298-BBDC-2A51908A6796}" presName="Name13" presStyleLbl="parChTrans1D2" presStyleIdx="5" presStyleCnt="10"/>
      <dgm:spPr/>
      <dgm:t>
        <a:bodyPr/>
        <a:lstStyle/>
        <a:p>
          <a:endParaRPr lang="zh-TW" altLang="en-US"/>
        </a:p>
      </dgm:t>
    </dgm:pt>
    <dgm:pt modelId="{BD7E5BBD-2BFD-4F82-95AC-E60D4761461B}" type="pres">
      <dgm:prSet presAssocID="{8E3B392E-C7F5-43BB-A972-7B08FD7DDB7E}" presName="childText" presStyleLbl="bgAcc1" presStyleIdx="5" presStyleCnt="10" custScaleX="147067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75334D9-F658-40E2-82A3-16514E322F68}" type="pres">
      <dgm:prSet presAssocID="{912AEF4A-E6A4-4708-9577-F3DC87E80D99}" presName="Name13" presStyleLbl="parChTrans1D2" presStyleIdx="6" presStyleCnt="10"/>
      <dgm:spPr/>
      <dgm:t>
        <a:bodyPr/>
        <a:lstStyle/>
        <a:p>
          <a:endParaRPr lang="zh-TW" altLang="en-US"/>
        </a:p>
      </dgm:t>
    </dgm:pt>
    <dgm:pt modelId="{121FC4E6-4AC2-4DDF-BB4C-6B0A79FCAC88}" type="pres">
      <dgm:prSet presAssocID="{56FAB4ED-DD6F-480A-A0AB-B14064E38C2B}" presName="childText" presStyleLbl="bgAcc1" presStyleIdx="6" presStyleCnt="10" custScaleX="147067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463E456-5C4D-4B58-B259-416FEC506889}" type="pres">
      <dgm:prSet presAssocID="{CC51DA3D-AEF1-4001-A56D-757D2269780A}" presName="root" presStyleCnt="0"/>
      <dgm:spPr/>
    </dgm:pt>
    <dgm:pt modelId="{46E60C13-42C3-405C-AB63-B6E9DDC80BA2}" type="pres">
      <dgm:prSet presAssocID="{CC51DA3D-AEF1-4001-A56D-757D2269780A}" presName="rootComposite" presStyleCnt="0"/>
      <dgm:spPr/>
    </dgm:pt>
    <dgm:pt modelId="{3AC887A2-E90E-4344-9E70-CCEFC2034F2A}" type="pres">
      <dgm:prSet presAssocID="{CC51DA3D-AEF1-4001-A56D-757D2269780A}" presName="rootText" presStyleLbl="node1" presStyleIdx="2" presStyleCnt="3" custScaleX="145088"/>
      <dgm:spPr/>
      <dgm:t>
        <a:bodyPr/>
        <a:lstStyle/>
        <a:p>
          <a:endParaRPr lang="zh-TW" altLang="en-US"/>
        </a:p>
      </dgm:t>
    </dgm:pt>
    <dgm:pt modelId="{3F948B19-FC66-4A8D-9F3B-3353748A2D64}" type="pres">
      <dgm:prSet presAssocID="{CC51DA3D-AEF1-4001-A56D-757D2269780A}" presName="rootConnector" presStyleLbl="node1" presStyleIdx="2" presStyleCnt="3"/>
      <dgm:spPr/>
      <dgm:t>
        <a:bodyPr/>
        <a:lstStyle/>
        <a:p>
          <a:endParaRPr lang="zh-TW" altLang="en-US"/>
        </a:p>
      </dgm:t>
    </dgm:pt>
    <dgm:pt modelId="{787D5F6A-07A8-4002-BF71-3EEC11361DAF}" type="pres">
      <dgm:prSet presAssocID="{CC51DA3D-AEF1-4001-A56D-757D2269780A}" presName="childShape" presStyleCnt="0"/>
      <dgm:spPr/>
    </dgm:pt>
    <dgm:pt modelId="{7F00C58D-D02C-4483-8EB7-55EA63873C33}" type="pres">
      <dgm:prSet presAssocID="{4B7E23E1-F39A-42FA-AF6D-397CAFCB5F24}" presName="Name13" presStyleLbl="parChTrans1D2" presStyleIdx="7" presStyleCnt="10"/>
      <dgm:spPr/>
      <dgm:t>
        <a:bodyPr/>
        <a:lstStyle/>
        <a:p>
          <a:endParaRPr lang="zh-TW" altLang="en-US"/>
        </a:p>
      </dgm:t>
    </dgm:pt>
    <dgm:pt modelId="{497EDFF1-FA8A-4A30-B4EA-FFC1620D1A5A}" type="pres">
      <dgm:prSet presAssocID="{69936F6E-35A1-4563-A280-E1A7A8E170DB}" presName="childText" presStyleLbl="bgAcc1" presStyleIdx="7" presStyleCnt="10" custScaleX="133669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8B55777-0493-4ABE-90B9-86CD373AA475}" type="pres">
      <dgm:prSet presAssocID="{395F1CA7-D237-43F8-97A6-7286E0CA1110}" presName="Name13" presStyleLbl="parChTrans1D2" presStyleIdx="8" presStyleCnt="10"/>
      <dgm:spPr/>
      <dgm:t>
        <a:bodyPr/>
        <a:lstStyle/>
        <a:p>
          <a:endParaRPr lang="zh-TW" altLang="en-US"/>
        </a:p>
      </dgm:t>
    </dgm:pt>
    <dgm:pt modelId="{951EECB2-C267-49AB-B155-7CF977014F71}" type="pres">
      <dgm:prSet presAssocID="{DAA5171A-5212-451D-B842-7A2CFBF7948C}" presName="childText" presStyleLbl="bgAcc1" presStyleIdx="8" presStyleCnt="10" custScaleX="13908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2818F94-0E54-43D3-8D59-71CA62967DED}" type="pres">
      <dgm:prSet presAssocID="{42284783-DD0C-4EF9-8F33-27D895A087BC}" presName="Name13" presStyleLbl="parChTrans1D2" presStyleIdx="9" presStyleCnt="10"/>
      <dgm:spPr/>
      <dgm:t>
        <a:bodyPr/>
        <a:lstStyle/>
        <a:p>
          <a:endParaRPr lang="zh-TW" altLang="en-US"/>
        </a:p>
      </dgm:t>
    </dgm:pt>
    <dgm:pt modelId="{32545695-FD05-4F90-A887-82A1ACA2832E}" type="pres">
      <dgm:prSet presAssocID="{2D68A46D-3FDF-4D6F-B2EF-3405841CE50B}" presName="childText" presStyleLbl="bgAcc1" presStyleIdx="9" presStyleCnt="10" custScaleX="137624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181923F1-2F01-4E4C-B65F-E5124804C5A6}" type="presOf" srcId="{9D771377-7B88-477F-98B7-E26187117CF1}" destId="{AA62DC81-2671-4DAD-80AC-C27E83A523F1}" srcOrd="0" destOrd="0" presId="urn:microsoft.com/office/officeart/2005/8/layout/hierarchy3"/>
    <dgm:cxn modelId="{60C7012F-2C8B-40EB-BD20-25E2DD57A830}" type="presOf" srcId="{F83E6682-C087-4022-AA49-BF96860509BC}" destId="{F8D94A2F-B135-4272-AC03-5631F87763EB}" srcOrd="0" destOrd="0" presId="urn:microsoft.com/office/officeart/2005/8/layout/hierarchy3"/>
    <dgm:cxn modelId="{572E4F62-47AE-41C5-91C7-49C3BA54D8E1}" srcId="{74B062EA-8341-4427-9606-55F550D46A8C}" destId="{56FAB4ED-DD6F-480A-A0AB-B14064E38C2B}" srcOrd="2" destOrd="0" parTransId="{912AEF4A-E6A4-4708-9577-F3DC87E80D99}" sibTransId="{3CF7D564-0621-4238-8A8C-39FBB28BDBB9}"/>
    <dgm:cxn modelId="{09667273-F2E0-4661-8F3A-8335D4F2BEBE}" type="presOf" srcId="{CC51DA3D-AEF1-4001-A56D-757D2269780A}" destId="{3AC887A2-E90E-4344-9E70-CCEFC2034F2A}" srcOrd="0" destOrd="0" presId="urn:microsoft.com/office/officeart/2005/8/layout/hierarchy3"/>
    <dgm:cxn modelId="{4ACCCBC5-F854-4051-8D44-BE671826A29C}" srcId="{DC7C135F-FC86-44EE-96AD-F71FE9E4CFFD}" destId="{CC51DA3D-AEF1-4001-A56D-757D2269780A}" srcOrd="2" destOrd="0" parTransId="{2F4F6C65-AEA8-40C9-B262-249460DF5C3C}" sibTransId="{DDF46B45-CF03-4652-AADE-FA14A16CF870}"/>
    <dgm:cxn modelId="{B40C23A2-1347-4B47-AB32-878680731647}" srcId="{DC7C135F-FC86-44EE-96AD-F71FE9E4CFFD}" destId="{952C0928-4DE9-49DD-933F-DF2370724C68}" srcOrd="0" destOrd="0" parTransId="{23E1C05B-0EF1-4627-B6A4-0D318606FC1F}" sibTransId="{679D164F-A146-4B8F-A7CA-B21E9E8412A9}"/>
    <dgm:cxn modelId="{560E2670-A1F1-45FF-95F2-ACA313B7C103}" type="presOf" srcId="{42284783-DD0C-4EF9-8F33-27D895A087BC}" destId="{72818F94-0E54-43D3-8D59-71CA62967DED}" srcOrd="0" destOrd="0" presId="urn:microsoft.com/office/officeart/2005/8/layout/hierarchy3"/>
    <dgm:cxn modelId="{E22823DB-79C3-43D9-972B-EB9F2B9251E9}" type="presOf" srcId="{CAEA16C9-2FF8-4238-90E9-F3B95FBDD0E9}" destId="{73DEC9A6-2361-47F2-BB23-0450A9D64041}" srcOrd="0" destOrd="0" presId="urn:microsoft.com/office/officeart/2005/8/layout/hierarchy3"/>
    <dgm:cxn modelId="{C95E0922-7CC9-47FF-BE87-B55021328672}" srcId="{952C0928-4DE9-49DD-933F-DF2370724C68}" destId="{08D89C0F-66F1-401E-A3C5-DD7F887D89D5}" srcOrd="3" destOrd="0" parTransId="{0F3F7E3E-6473-46D5-85F0-ABD5D4AF8D16}" sibTransId="{613961DB-1E20-4B2E-A2B8-9B1C1DC72D9D}"/>
    <dgm:cxn modelId="{97CAB995-1AF5-4C7D-B021-532C19470ABF}" srcId="{DC7C135F-FC86-44EE-96AD-F71FE9E4CFFD}" destId="{74B062EA-8341-4427-9606-55F550D46A8C}" srcOrd="1" destOrd="0" parTransId="{EBBB4614-4BF1-4DDC-BB29-C86142791498}" sibTransId="{B0C761A6-69E7-403C-8FD4-AE64B6344EA1}"/>
    <dgm:cxn modelId="{78EAD905-7373-4E5F-A988-AA4D387E3CCB}" type="presOf" srcId="{912AEF4A-E6A4-4708-9577-F3DC87E80D99}" destId="{F75334D9-F658-40E2-82A3-16514E322F68}" srcOrd="0" destOrd="0" presId="urn:microsoft.com/office/officeart/2005/8/layout/hierarchy3"/>
    <dgm:cxn modelId="{3213999A-57F1-4686-ACED-8E5391C6BB6B}" type="presOf" srcId="{DAA5171A-5212-451D-B842-7A2CFBF7948C}" destId="{951EECB2-C267-49AB-B155-7CF977014F71}" srcOrd="0" destOrd="0" presId="urn:microsoft.com/office/officeart/2005/8/layout/hierarchy3"/>
    <dgm:cxn modelId="{EB92C818-6946-44A1-8038-0CF8BB9BA54A}" type="presOf" srcId="{33CCE1C8-0356-4298-BBDC-2A51908A6796}" destId="{8D8D63D6-F86B-4E80-85F5-37C2C3CFC22C}" srcOrd="0" destOrd="0" presId="urn:microsoft.com/office/officeart/2005/8/layout/hierarchy3"/>
    <dgm:cxn modelId="{722C8EFB-BC8D-40B2-B4A0-13DEDE0DF86E}" type="presOf" srcId="{395F1CA7-D237-43F8-97A6-7286E0CA1110}" destId="{E8B55777-0493-4ABE-90B9-86CD373AA475}" srcOrd="0" destOrd="0" presId="urn:microsoft.com/office/officeart/2005/8/layout/hierarchy3"/>
    <dgm:cxn modelId="{A8543FB9-D3B2-492A-86D0-200CF7A174AF}" srcId="{74B062EA-8341-4427-9606-55F550D46A8C}" destId="{8E3B392E-C7F5-43BB-A972-7B08FD7DDB7E}" srcOrd="1" destOrd="0" parTransId="{33CCE1C8-0356-4298-BBDC-2A51908A6796}" sibTransId="{F0F99138-DF3B-4C0A-951B-FD65D835C357}"/>
    <dgm:cxn modelId="{639D4EBB-9494-4EC3-A0C2-55A97ACBFF34}" type="presOf" srcId="{A0F5B12E-7B25-40A0-A22D-F1D70D81B881}" destId="{63B24A3D-B7F6-406E-8193-19E72A5EC9D1}" srcOrd="0" destOrd="0" presId="urn:microsoft.com/office/officeart/2005/8/layout/hierarchy3"/>
    <dgm:cxn modelId="{EC932D87-5743-4A86-91AB-CC84E1D1646F}" type="presOf" srcId="{0F3F7E3E-6473-46D5-85F0-ABD5D4AF8D16}" destId="{5547C849-BE1A-4591-B4D9-E40A1952C5F1}" srcOrd="0" destOrd="0" presId="urn:microsoft.com/office/officeart/2005/8/layout/hierarchy3"/>
    <dgm:cxn modelId="{CAA9156C-25F1-4F13-AFC9-793BFA9F9DCA}" type="presOf" srcId="{952C0928-4DE9-49DD-933F-DF2370724C68}" destId="{CBF115DB-F4B8-435B-B211-BC05B91475E6}" srcOrd="0" destOrd="0" presId="urn:microsoft.com/office/officeart/2005/8/layout/hierarchy3"/>
    <dgm:cxn modelId="{A29A9177-64B6-41DD-87A6-BD98CC14A6DB}" type="presOf" srcId="{02A10B58-56D8-4535-99BF-4249920F4968}" destId="{12029B3A-BFB2-4E12-95C6-26A34F41A1EE}" srcOrd="0" destOrd="0" presId="urn:microsoft.com/office/officeart/2005/8/layout/hierarchy3"/>
    <dgm:cxn modelId="{BA0260FB-7AF1-46FC-8BE8-9669ABBD501E}" type="presOf" srcId="{952C0928-4DE9-49DD-933F-DF2370724C68}" destId="{7D8FC045-3BFB-4B6E-B6FE-6DC3452961EE}" srcOrd="1" destOrd="0" presId="urn:microsoft.com/office/officeart/2005/8/layout/hierarchy3"/>
    <dgm:cxn modelId="{7E1602F0-96F4-4C2A-A2BD-6AE18E698DBC}" type="presOf" srcId="{74B062EA-8341-4427-9606-55F550D46A8C}" destId="{DADE0B24-C986-4C13-8355-E7C399F1DA34}" srcOrd="0" destOrd="0" presId="urn:microsoft.com/office/officeart/2005/8/layout/hierarchy3"/>
    <dgm:cxn modelId="{1ACCF038-78DA-4C7E-9782-9815004206BF}" type="presOf" srcId="{2D68A46D-3FDF-4D6F-B2EF-3405841CE50B}" destId="{32545695-FD05-4F90-A887-82A1ACA2832E}" srcOrd="0" destOrd="0" presId="urn:microsoft.com/office/officeart/2005/8/layout/hierarchy3"/>
    <dgm:cxn modelId="{3A3848F0-46F9-4284-8EB2-D0EBF0DEA748}" srcId="{952C0928-4DE9-49DD-933F-DF2370724C68}" destId="{A0F5B12E-7B25-40A0-A22D-F1D70D81B881}" srcOrd="2" destOrd="0" parTransId="{CAEA16C9-2FF8-4238-90E9-F3B95FBDD0E9}" sibTransId="{3EBFCC6A-A8EE-4848-8CF2-3DEF076A9BC0}"/>
    <dgm:cxn modelId="{EB98869E-57CD-419C-9AC4-4AA24211BD42}" srcId="{74B062EA-8341-4427-9606-55F550D46A8C}" destId="{5B2C1242-28DD-485F-B209-C781E6527DF6}" srcOrd="0" destOrd="0" parTransId="{2398234B-1720-4620-A6BB-341EF7BAE8AB}" sibTransId="{7593855A-51BD-4E85-BEA1-618AA5C6A10E}"/>
    <dgm:cxn modelId="{02319CC0-FBCB-4B6C-BE77-4F97167C9BC7}" type="presOf" srcId="{5B2C1242-28DD-485F-B209-C781E6527DF6}" destId="{2D07F57D-D3EF-4095-989E-607715656B6A}" srcOrd="0" destOrd="0" presId="urn:microsoft.com/office/officeart/2005/8/layout/hierarchy3"/>
    <dgm:cxn modelId="{23667AC5-BEFB-45D2-839F-B15C8E7A2BD5}" type="presOf" srcId="{56FAB4ED-DD6F-480A-A0AB-B14064E38C2B}" destId="{121FC4E6-4AC2-4DDF-BB4C-6B0A79FCAC88}" srcOrd="0" destOrd="0" presId="urn:microsoft.com/office/officeart/2005/8/layout/hierarchy3"/>
    <dgm:cxn modelId="{A3979708-C84D-4C38-9EC6-920388A071D5}" type="presOf" srcId="{DC7C135F-FC86-44EE-96AD-F71FE9E4CFFD}" destId="{C897AC0E-1FEF-43B7-879E-5A7FC2FC706A}" srcOrd="0" destOrd="0" presId="urn:microsoft.com/office/officeart/2005/8/layout/hierarchy3"/>
    <dgm:cxn modelId="{DD21A004-CF12-4C88-97A5-2C86F0FCE545}" srcId="{CC51DA3D-AEF1-4001-A56D-757D2269780A}" destId="{DAA5171A-5212-451D-B842-7A2CFBF7948C}" srcOrd="1" destOrd="0" parTransId="{395F1CA7-D237-43F8-97A6-7286E0CA1110}" sibTransId="{2AC64769-3A69-46FD-A9A1-18417AB9690F}"/>
    <dgm:cxn modelId="{E3BD808E-421F-4541-BC90-BB97CA559BC6}" type="presOf" srcId="{2398234B-1720-4620-A6BB-341EF7BAE8AB}" destId="{5341F978-22AC-4DF2-B34D-3A20E601847E}" srcOrd="0" destOrd="0" presId="urn:microsoft.com/office/officeart/2005/8/layout/hierarchy3"/>
    <dgm:cxn modelId="{1CC67AE6-639B-4380-94DF-E76221DE0A0A}" srcId="{CC51DA3D-AEF1-4001-A56D-757D2269780A}" destId="{69936F6E-35A1-4563-A280-E1A7A8E170DB}" srcOrd="0" destOrd="0" parTransId="{4B7E23E1-F39A-42FA-AF6D-397CAFCB5F24}" sibTransId="{558B1543-3C24-4525-B8E3-A8C8333DF24B}"/>
    <dgm:cxn modelId="{818D6CC3-316C-43FD-BEEC-88C936C7BECE}" srcId="{952C0928-4DE9-49DD-933F-DF2370724C68}" destId="{02A10B58-56D8-4535-99BF-4249920F4968}" srcOrd="1" destOrd="0" parTransId="{51AC7EB6-C639-431D-9985-1893C374E52C}" sibTransId="{B7BC3728-1319-48BA-8E20-51FB853DFA7E}"/>
    <dgm:cxn modelId="{8858ADEA-0B4B-4546-810C-F4BDB77BFD36}" type="presOf" srcId="{4B7E23E1-F39A-42FA-AF6D-397CAFCB5F24}" destId="{7F00C58D-D02C-4483-8EB7-55EA63873C33}" srcOrd="0" destOrd="0" presId="urn:microsoft.com/office/officeart/2005/8/layout/hierarchy3"/>
    <dgm:cxn modelId="{F0C454CB-E1C5-483B-96E2-27EA2604750C}" type="presOf" srcId="{51AC7EB6-C639-431D-9985-1893C374E52C}" destId="{0B537A45-17D3-4F82-94AD-42246FA30219}" srcOrd="0" destOrd="0" presId="urn:microsoft.com/office/officeart/2005/8/layout/hierarchy3"/>
    <dgm:cxn modelId="{32652332-DF5B-4CA2-9BAD-46FB1DEE2B1E}" type="presOf" srcId="{CC51DA3D-AEF1-4001-A56D-757D2269780A}" destId="{3F948B19-FC66-4A8D-9F3B-3353748A2D64}" srcOrd="1" destOrd="0" presId="urn:microsoft.com/office/officeart/2005/8/layout/hierarchy3"/>
    <dgm:cxn modelId="{EEC8DC2E-DC15-4D3A-AA79-4994AAA6BC78}" type="presOf" srcId="{8E3B392E-C7F5-43BB-A972-7B08FD7DDB7E}" destId="{BD7E5BBD-2BFD-4F82-95AC-E60D4761461B}" srcOrd="0" destOrd="0" presId="urn:microsoft.com/office/officeart/2005/8/layout/hierarchy3"/>
    <dgm:cxn modelId="{7E9887E9-B1A0-4893-812B-AB9FC0FB1A4B}" srcId="{952C0928-4DE9-49DD-933F-DF2370724C68}" destId="{F83E6682-C087-4022-AA49-BF96860509BC}" srcOrd="0" destOrd="0" parTransId="{9D771377-7B88-477F-98B7-E26187117CF1}" sibTransId="{3453497D-E51E-4F24-95CC-65DF65794EED}"/>
    <dgm:cxn modelId="{981F976D-42E3-46F6-9712-A324BA581411}" type="presOf" srcId="{74B062EA-8341-4427-9606-55F550D46A8C}" destId="{19B91859-3F2F-4326-A017-559A331ED6BF}" srcOrd="1" destOrd="0" presId="urn:microsoft.com/office/officeart/2005/8/layout/hierarchy3"/>
    <dgm:cxn modelId="{79A26E1A-7637-410B-A279-607F474D8BE2}" type="presOf" srcId="{69936F6E-35A1-4563-A280-E1A7A8E170DB}" destId="{497EDFF1-FA8A-4A30-B4EA-FFC1620D1A5A}" srcOrd="0" destOrd="0" presId="urn:microsoft.com/office/officeart/2005/8/layout/hierarchy3"/>
    <dgm:cxn modelId="{B312BED5-9789-4A97-BAE2-481148E64508}" srcId="{CC51DA3D-AEF1-4001-A56D-757D2269780A}" destId="{2D68A46D-3FDF-4D6F-B2EF-3405841CE50B}" srcOrd="2" destOrd="0" parTransId="{42284783-DD0C-4EF9-8F33-27D895A087BC}" sibTransId="{3A1297E7-B4E2-4336-9358-F09395003213}"/>
    <dgm:cxn modelId="{6C42A1F7-6D0E-4C24-82A1-786D8E1AFA3C}" type="presOf" srcId="{08D89C0F-66F1-401E-A3C5-DD7F887D89D5}" destId="{CF737F12-6166-4960-8817-56CE014EA882}" srcOrd="0" destOrd="0" presId="urn:microsoft.com/office/officeart/2005/8/layout/hierarchy3"/>
    <dgm:cxn modelId="{6C5C2AD7-E2F5-4929-920D-DFDC36CFFAC9}" type="presParOf" srcId="{C897AC0E-1FEF-43B7-879E-5A7FC2FC706A}" destId="{7BC8283A-BDF8-4700-9EAF-7443E518247C}" srcOrd="0" destOrd="0" presId="urn:microsoft.com/office/officeart/2005/8/layout/hierarchy3"/>
    <dgm:cxn modelId="{76B9FCFC-3844-4582-84F3-18934F1D152F}" type="presParOf" srcId="{7BC8283A-BDF8-4700-9EAF-7443E518247C}" destId="{9C6CB3A6-7D91-483C-A79A-75B078468D83}" srcOrd="0" destOrd="0" presId="urn:microsoft.com/office/officeart/2005/8/layout/hierarchy3"/>
    <dgm:cxn modelId="{DB977133-23DF-4D27-BBBE-A6DB9FE34594}" type="presParOf" srcId="{9C6CB3A6-7D91-483C-A79A-75B078468D83}" destId="{CBF115DB-F4B8-435B-B211-BC05B91475E6}" srcOrd="0" destOrd="0" presId="urn:microsoft.com/office/officeart/2005/8/layout/hierarchy3"/>
    <dgm:cxn modelId="{83FEE3D8-66DF-4BBC-B40B-D4219A06C330}" type="presParOf" srcId="{9C6CB3A6-7D91-483C-A79A-75B078468D83}" destId="{7D8FC045-3BFB-4B6E-B6FE-6DC3452961EE}" srcOrd="1" destOrd="0" presId="urn:microsoft.com/office/officeart/2005/8/layout/hierarchy3"/>
    <dgm:cxn modelId="{9DB41D15-D97E-476D-96DA-8420C682FE1D}" type="presParOf" srcId="{7BC8283A-BDF8-4700-9EAF-7443E518247C}" destId="{0BE4F603-0E11-4CC8-97BE-BCCE034DD6D5}" srcOrd="1" destOrd="0" presId="urn:microsoft.com/office/officeart/2005/8/layout/hierarchy3"/>
    <dgm:cxn modelId="{904EEA33-E875-4837-84B9-41FEFFF1B64E}" type="presParOf" srcId="{0BE4F603-0E11-4CC8-97BE-BCCE034DD6D5}" destId="{AA62DC81-2671-4DAD-80AC-C27E83A523F1}" srcOrd="0" destOrd="0" presId="urn:microsoft.com/office/officeart/2005/8/layout/hierarchy3"/>
    <dgm:cxn modelId="{B75FA4AA-D650-4764-810C-326F6B3828E1}" type="presParOf" srcId="{0BE4F603-0E11-4CC8-97BE-BCCE034DD6D5}" destId="{F8D94A2F-B135-4272-AC03-5631F87763EB}" srcOrd="1" destOrd="0" presId="urn:microsoft.com/office/officeart/2005/8/layout/hierarchy3"/>
    <dgm:cxn modelId="{4C600FB4-1C3D-41F3-A737-BADD9BDD5F38}" type="presParOf" srcId="{0BE4F603-0E11-4CC8-97BE-BCCE034DD6D5}" destId="{0B537A45-17D3-4F82-94AD-42246FA30219}" srcOrd="2" destOrd="0" presId="urn:microsoft.com/office/officeart/2005/8/layout/hierarchy3"/>
    <dgm:cxn modelId="{4CCB9176-3E9B-4875-91DC-BBDB060ADF17}" type="presParOf" srcId="{0BE4F603-0E11-4CC8-97BE-BCCE034DD6D5}" destId="{12029B3A-BFB2-4E12-95C6-26A34F41A1EE}" srcOrd="3" destOrd="0" presId="urn:microsoft.com/office/officeart/2005/8/layout/hierarchy3"/>
    <dgm:cxn modelId="{68D117B8-ECC4-4E50-AAB7-8A24498CDE8E}" type="presParOf" srcId="{0BE4F603-0E11-4CC8-97BE-BCCE034DD6D5}" destId="{73DEC9A6-2361-47F2-BB23-0450A9D64041}" srcOrd="4" destOrd="0" presId="urn:microsoft.com/office/officeart/2005/8/layout/hierarchy3"/>
    <dgm:cxn modelId="{3442A3F8-B90F-4B2D-850A-FBEC7499A974}" type="presParOf" srcId="{0BE4F603-0E11-4CC8-97BE-BCCE034DD6D5}" destId="{63B24A3D-B7F6-406E-8193-19E72A5EC9D1}" srcOrd="5" destOrd="0" presId="urn:microsoft.com/office/officeart/2005/8/layout/hierarchy3"/>
    <dgm:cxn modelId="{004363BF-5587-4C7D-830F-8024285CCED2}" type="presParOf" srcId="{0BE4F603-0E11-4CC8-97BE-BCCE034DD6D5}" destId="{5547C849-BE1A-4591-B4D9-E40A1952C5F1}" srcOrd="6" destOrd="0" presId="urn:microsoft.com/office/officeart/2005/8/layout/hierarchy3"/>
    <dgm:cxn modelId="{DC8632E6-E0D6-4075-A0D2-1496DAE39DC1}" type="presParOf" srcId="{0BE4F603-0E11-4CC8-97BE-BCCE034DD6D5}" destId="{CF737F12-6166-4960-8817-56CE014EA882}" srcOrd="7" destOrd="0" presId="urn:microsoft.com/office/officeart/2005/8/layout/hierarchy3"/>
    <dgm:cxn modelId="{8841482F-C50D-4ED0-AF38-F2C57719F89B}" type="presParOf" srcId="{C897AC0E-1FEF-43B7-879E-5A7FC2FC706A}" destId="{E741D5D0-CC1D-49A6-8A24-836030B384ED}" srcOrd="1" destOrd="0" presId="urn:microsoft.com/office/officeart/2005/8/layout/hierarchy3"/>
    <dgm:cxn modelId="{01DA01A4-D55B-4B1F-ADDC-2D74C8A6079E}" type="presParOf" srcId="{E741D5D0-CC1D-49A6-8A24-836030B384ED}" destId="{68EE546A-E9E0-4715-BD3F-54237BD00B1A}" srcOrd="0" destOrd="0" presId="urn:microsoft.com/office/officeart/2005/8/layout/hierarchy3"/>
    <dgm:cxn modelId="{B3BA6A52-0177-42D2-8F04-9249653D9EAD}" type="presParOf" srcId="{68EE546A-E9E0-4715-BD3F-54237BD00B1A}" destId="{DADE0B24-C986-4C13-8355-E7C399F1DA34}" srcOrd="0" destOrd="0" presId="urn:microsoft.com/office/officeart/2005/8/layout/hierarchy3"/>
    <dgm:cxn modelId="{67678F08-B7B4-4B05-AF8D-85352CC02FD9}" type="presParOf" srcId="{68EE546A-E9E0-4715-BD3F-54237BD00B1A}" destId="{19B91859-3F2F-4326-A017-559A331ED6BF}" srcOrd="1" destOrd="0" presId="urn:microsoft.com/office/officeart/2005/8/layout/hierarchy3"/>
    <dgm:cxn modelId="{702708DF-9BCC-4F2C-ABF9-D0590546E00F}" type="presParOf" srcId="{E741D5D0-CC1D-49A6-8A24-836030B384ED}" destId="{37F18929-E770-4C30-A3E0-D036B9CEAEC6}" srcOrd="1" destOrd="0" presId="urn:microsoft.com/office/officeart/2005/8/layout/hierarchy3"/>
    <dgm:cxn modelId="{655E858D-E657-4BA1-B494-53D4D27C462D}" type="presParOf" srcId="{37F18929-E770-4C30-A3E0-D036B9CEAEC6}" destId="{5341F978-22AC-4DF2-B34D-3A20E601847E}" srcOrd="0" destOrd="0" presId="urn:microsoft.com/office/officeart/2005/8/layout/hierarchy3"/>
    <dgm:cxn modelId="{31E904B0-6710-4A64-B876-478EB36B470F}" type="presParOf" srcId="{37F18929-E770-4C30-A3E0-D036B9CEAEC6}" destId="{2D07F57D-D3EF-4095-989E-607715656B6A}" srcOrd="1" destOrd="0" presId="urn:microsoft.com/office/officeart/2005/8/layout/hierarchy3"/>
    <dgm:cxn modelId="{5C07774F-1DFF-4562-BCCA-6C82B68AC045}" type="presParOf" srcId="{37F18929-E770-4C30-A3E0-D036B9CEAEC6}" destId="{8D8D63D6-F86B-4E80-85F5-37C2C3CFC22C}" srcOrd="2" destOrd="0" presId="urn:microsoft.com/office/officeart/2005/8/layout/hierarchy3"/>
    <dgm:cxn modelId="{765487F4-2599-4FAB-9AE0-8FC76FB5F0F8}" type="presParOf" srcId="{37F18929-E770-4C30-A3E0-D036B9CEAEC6}" destId="{BD7E5BBD-2BFD-4F82-95AC-E60D4761461B}" srcOrd="3" destOrd="0" presId="urn:microsoft.com/office/officeart/2005/8/layout/hierarchy3"/>
    <dgm:cxn modelId="{E709A9B4-9929-40EA-A192-594F43E09761}" type="presParOf" srcId="{37F18929-E770-4C30-A3E0-D036B9CEAEC6}" destId="{F75334D9-F658-40E2-82A3-16514E322F68}" srcOrd="4" destOrd="0" presId="urn:microsoft.com/office/officeart/2005/8/layout/hierarchy3"/>
    <dgm:cxn modelId="{4C49F4BD-0B5C-45D0-8386-C939E27AA7ED}" type="presParOf" srcId="{37F18929-E770-4C30-A3E0-D036B9CEAEC6}" destId="{121FC4E6-4AC2-4DDF-BB4C-6B0A79FCAC88}" srcOrd="5" destOrd="0" presId="urn:microsoft.com/office/officeart/2005/8/layout/hierarchy3"/>
    <dgm:cxn modelId="{4C5C8A87-7942-410D-A51C-4DC6405A9693}" type="presParOf" srcId="{C897AC0E-1FEF-43B7-879E-5A7FC2FC706A}" destId="{1463E456-5C4D-4B58-B259-416FEC506889}" srcOrd="2" destOrd="0" presId="urn:microsoft.com/office/officeart/2005/8/layout/hierarchy3"/>
    <dgm:cxn modelId="{8E573CDE-FAFC-470A-BB2B-73A4B368A365}" type="presParOf" srcId="{1463E456-5C4D-4B58-B259-416FEC506889}" destId="{46E60C13-42C3-405C-AB63-B6E9DDC80BA2}" srcOrd="0" destOrd="0" presId="urn:microsoft.com/office/officeart/2005/8/layout/hierarchy3"/>
    <dgm:cxn modelId="{2DDFA349-A16A-45C4-BFFB-CF8C80F0B2C4}" type="presParOf" srcId="{46E60C13-42C3-405C-AB63-B6E9DDC80BA2}" destId="{3AC887A2-E90E-4344-9E70-CCEFC2034F2A}" srcOrd="0" destOrd="0" presId="urn:microsoft.com/office/officeart/2005/8/layout/hierarchy3"/>
    <dgm:cxn modelId="{32A966B3-E7D7-4474-841B-895C00C3BC2A}" type="presParOf" srcId="{46E60C13-42C3-405C-AB63-B6E9DDC80BA2}" destId="{3F948B19-FC66-4A8D-9F3B-3353748A2D64}" srcOrd="1" destOrd="0" presId="urn:microsoft.com/office/officeart/2005/8/layout/hierarchy3"/>
    <dgm:cxn modelId="{C520CC22-DFAA-467F-919D-AFFF089FC0E6}" type="presParOf" srcId="{1463E456-5C4D-4B58-B259-416FEC506889}" destId="{787D5F6A-07A8-4002-BF71-3EEC11361DAF}" srcOrd="1" destOrd="0" presId="urn:microsoft.com/office/officeart/2005/8/layout/hierarchy3"/>
    <dgm:cxn modelId="{B2C75673-4B0D-48F1-83AB-FF467F0DE4B0}" type="presParOf" srcId="{787D5F6A-07A8-4002-BF71-3EEC11361DAF}" destId="{7F00C58D-D02C-4483-8EB7-55EA63873C33}" srcOrd="0" destOrd="0" presId="urn:microsoft.com/office/officeart/2005/8/layout/hierarchy3"/>
    <dgm:cxn modelId="{8A142671-1B1A-49C8-849B-6C5E490633DB}" type="presParOf" srcId="{787D5F6A-07A8-4002-BF71-3EEC11361DAF}" destId="{497EDFF1-FA8A-4A30-B4EA-FFC1620D1A5A}" srcOrd="1" destOrd="0" presId="urn:microsoft.com/office/officeart/2005/8/layout/hierarchy3"/>
    <dgm:cxn modelId="{2EB4DDA7-83FE-40B7-8BD3-079CA9472D16}" type="presParOf" srcId="{787D5F6A-07A8-4002-BF71-3EEC11361DAF}" destId="{E8B55777-0493-4ABE-90B9-86CD373AA475}" srcOrd="2" destOrd="0" presId="urn:microsoft.com/office/officeart/2005/8/layout/hierarchy3"/>
    <dgm:cxn modelId="{44872CAF-A4D3-45D8-B041-5BB49E3BCA64}" type="presParOf" srcId="{787D5F6A-07A8-4002-BF71-3EEC11361DAF}" destId="{951EECB2-C267-49AB-B155-7CF977014F71}" srcOrd="3" destOrd="0" presId="urn:microsoft.com/office/officeart/2005/8/layout/hierarchy3"/>
    <dgm:cxn modelId="{43476121-C866-4210-A67F-D040BD169BE5}" type="presParOf" srcId="{787D5F6A-07A8-4002-BF71-3EEC11361DAF}" destId="{72818F94-0E54-43D3-8D59-71CA62967DED}" srcOrd="4" destOrd="0" presId="urn:microsoft.com/office/officeart/2005/8/layout/hierarchy3"/>
    <dgm:cxn modelId="{6AE7C823-7F65-4674-A119-F2CE3BEDF893}" type="presParOf" srcId="{787D5F6A-07A8-4002-BF71-3EEC11361DAF}" destId="{32545695-FD05-4F90-A887-82A1ACA2832E}" srcOrd="5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387FDD1-28B4-4B55-9FFA-2768786A9905}" type="doc">
      <dgm:prSet loTypeId="urn:microsoft.com/office/officeart/2005/8/layout/cycle7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TW" altLang="en-US"/>
        </a:p>
      </dgm:t>
    </dgm:pt>
    <dgm:pt modelId="{B52E295E-68D8-4C39-86B0-C746D9299142}">
      <dgm:prSet phldrT="[文字]"/>
      <dgm:spPr>
        <a:solidFill>
          <a:srgbClr val="FFC000"/>
        </a:solidFill>
      </dgm:spPr>
      <dgm:t>
        <a:bodyPr/>
        <a:lstStyle/>
        <a:p>
          <a:r>
            <a:rPr lang="zh-TW" altLang="en-US" dirty="0" smtClean="0"/>
            <a:t>教師的教學</a:t>
          </a:r>
          <a:endParaRPr lang="zh-TW" altLang="en-US" dirty="0"/>
        </a:p>
      </dgm:t>
    </dgm:pt>
    <dgm:pt modelId="{9E1A8B64-4D6B-497D-91E8-C52300FB9933}" type="parTrans" cxnId="{FE54DE89-796B-40A0-98C5-ED278644E198}">
      <dgm:prSet/>
      <dgm:spPr/>
      <dgm:t>
        <a:bodyPr/>
        <a:lstStyle/>
        <a:p>
          <a:endParaRPr lang="zh-TW" altLang="en-US"/>
        </a:p>
      </dgm:t>
    </dgm:pt>
    <dgm:pt modelId="{F3EA5C70-22D4-4413-AC2C-F63621C87624}" type="sibTrans" cxnId="{FE54DE89-796B-40A0-98C5-ED278644E198}">
      <dgm:prSet/>
      <dgm:spPr/>
      <dgm:t>
        <a:bodyPr/>
        <a:lstStyle/>
        <a:p>
          <a:endParaRPr lang="zh-TW" altLang="en-US"/>
        </a:p>
      </dgm:t>
    </dgm:pt>
    <dgm:pt modelId="{3FB31C3C-9731-4D2D-92E5-B5D782023A51}">
      <dgm:prSet phldrT="[文字]"/>
      <dgm:spPr>
        <a:solidFill>
          <a:schemeClr val="bg2">
            <a:lumMod val="50000"/>
          </a:schemeClr>
        </a:solidFill>
      </dgm:spPr>
      <dgm:t>
        <a:bodyPr/>
        <a:lstStyle/>
        <a:p>
          <a:r>
            <a:rPr lang="zh-TW" altLang="en-US" dirty="0" smtClean="0"/>
            <a:t>學生的學習</a:t>
          </a:r>
          <a:endParaRPr lang="zh-TW" altLang="en-US" dirty="0"/>
        </a:p>
      </dgm:t>
    </dgm:pt>
    <dgm:pt modelId="{D74E20F4-6DCB-4F86-87A3-E4C8803EE7D5}" type="parTrans" cxnId="{03EC35D9-740E-44AC-8146-A7D2491A4883}">
      <dgm:prSet/>
      <dgm:spPr/>
      <dgm:t>
        <a:bodyPr/>
        <a:lstStyle/>
        <a:p>
          <a:endParaRPr lang="zh-TW" altLang="en-US"/>
        </a:p>
      </dgm:t>
    </dgm:pt>
    <dgm:pt modelId="{46D6192E-B28D-42D2-9E97-B3C99CC91EB3}" type="sibTrans" cxnId="{03EC35D9-740E-44AC-8146-A7D2491A4883}">
      <dgm:prSet/>
      <dgm:spPr/>
      <dgm:t>
        <a:bodyPr/>
        <a:lstStyle/>
        <a:p>
          <a:endParaRPr lang="zh-TW" altLang="en-US"/>
        </a:p>
      </dgm:t>
    </dgm:pt>
    <dgm:pt modelId="{704A0FA9-EC12-4480-926E-8E62CF61C219}">
      <dgm:prSet phldrT="[文字]"/>
      <dgm:spPr/>
      <dgm:t>
        <a:bodyPr/>
        <a:lstStyle/>
        <a:p>
          <a:r>
            <a:rPr lang="zh-TW" altLang="en-US" dirty="0" smtClean="0"/>
            <a:t>學習的評量</a:t>
          </a:r>
          <a:endParaRPr lang="zh-TW" altLang="en-US" dirty="0"/>
        </a:p>
      </dgm:t>
    </dgm:pt>
    <dgm:pt modelId="{F5866FCF-15F4-429E-BAA7-7474C8B6AD13}" type="parTrans" cxnId="{3CEAF224-FD38-4822-AED5-67C4E74A01F4}">
      <dgm:prSet/>
      <dgm:spPr/>
      <dgm:t>
        <a:bodyPr/>
        <a:lstStyle/>
        <a:p>
          <a:endParaRPr lang="zh-TW" altLang="en-US"/>
        </a:p>
      </dgm:t>
    </dgm:pt>
    <dgm:pt modelId="{B6DB08ED-A948-49A6-9007-3F1BCFB9E4E5}" type="sibTrans" cxnId="{3CEAF224-FD38-4822-AED5-67C4E74A01F4}">
      <dgm:prSet/>
      <dgm:spPr/>
      <dgm:t>
        <a:bodyPr/>
        <a:lstStyle/>
        <a:p>
          <a:endParaRPr lang="zh-TW" altLang="en-US"/>
        </a:p>
      </dgm:t>
    </dgm:pt>
    <dgm:pt modelId="{0A4A4022-C52D-46C5-ADD7-E6B1A7706C33}" type="pres">
      <dgm:prSet presAssocID="{E387FDD1-28B4-4B55-9FFA-2768786A990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7F2A91EB-EF7D-496C-9CF3-4625A928FE39}" type="pres">
      <dgm:prSet presAssocID="{B52E295E-68D8-4C39-86B0-C746D9299142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89E37DE-B12A-476A-BF5A-90A14E22B1E9}" type="pres">
      <dgm:prSet presAssocID="{F3EA5C70-22D4-4413-AC2C-F63621C87624}" presName="sibTrans" presStyleLbl="sibTrans2D1" presStyleIdx="0" presStyleCnt="3"/>
      <dgm:spPr/>
      <dgm:t>
        <a:bodyPr/>
        <a:lstStyle/>
        <a:p>
          <a:endParaRPr lang="zh-TW" altLang="en-US"/>
        </a:p>
      </dgm:t>
    </dgm:pt>
    <dgm:pt modelId="{83FEE428-CD39-4708-8FD9-F1D5223EF8B3}" type="pres">
      <dgm:prSet presAssocID="{F3EA5C70-22D4-4413-AC2C-F63621C87624}" presName="connectorText" presStyleLbl="sibTrans2D1" presStyleIdx="0" presStyleCnt="3"/>
      <dgm:spPr/>
      <dgm:t>
        <a:bodyPr/>
        <a:lstStyle/>
        <a:p>
          <a:endParaRPr lang="zh-TW" altLang="en-US"/>
        </a:p>
      </dgm:t>
    </dgm:pt>
    <dgm:pt modelId="{AAF45094-2BAC-4919-82CC-51147F51423E}" type="pres">
      <dgm:prSet presAssocID="{3FB31C3C-9731-4D2D-92E5-B5D782023A51}" presName="node" presStyleLbl="node1" presStyleIdx="1" presStyleCnt="3" custRadScaleRad="95610" custRadScaleInc="-12000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829A42F-5134-4A60-9E1C-A86E2F091ED1}" type="pres">
      <dgm:prSet presAssocID="{46D6192E-B28D-42D2-9E97-B3C99CC91EB3}" presName="sibTrans" presStyleLbl="sibTrans2D1" presStyleIdx="1" presStyleCnt="3"/>
      <dgm:spPr/>
      <dgm:t>
        <a:bodyPr/>
        <a:lstStyle/>
        <a:p>
          <a:endParaRPr lang="zh-TW" altLang="en-US"/>
        </a:p>
      </dgm:t>
    </dgm:pt>
    <dgm:pt modelId="{A45FFED0-D460-4F6F-93EB-0BFF8343B19E}" type="pres">
      <dgm:prSet presAssocID="{46D6192E-B28D-42D2-9E97-B3C99CC91EB3}" presName="connectorText" presStyleLbl="sibTrans2D1" presStyleIdx="1" presStyleCnt="3"/>
      <dgm:spPr/>
      <dgm:t>
        <a:bodyPr/>
        <a:lstStyle/>
        <a:p>
          <a:endParaRPr lang="zh-TW" altLang="en-US"/>
        </a:p>
      </dgm:t>
    </dgm:pt>
    <dgm:pt modelId="{260D9948-B502-4843-9E4F-6E441538C16E}" type="pres">
      <dgm:prSet presAssocID="{704A0FA9-EC12-4480-926E-8E62CF61C219}" presName="node" presStyleLbl="node1" presStyleIdx="2" presStyleCnt="3" custRadScaleRad="98187" custRadScaleInc="13051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4A207399-3323-43E8-910D-AFEB18D46CDC}" type="pres">
      <dgm:prSet presAssocID="{B6DB08ED-A948-49A6-9007-3F1BCFB9E4E5}" presName="sibTrans" presStyleLbl="sibTrans2D1" presStyleIdx="2" presStyleCnt="3"/>
      <dgm:spPr/>
      <dgm:t>
        <a:bodyPr/>
        <a:lstStyle/>
        <a:p>
          <a:endParaRPr lang="zh-TW" altLang="en-US"/>
        </a:p>
      </dgm:t>
    </dgm:pt>
    <dgm:pt modelId="{6ACE94AD-62F1-49CA-978A-D785FE0C79B2}" type="pres">
      <dgm:prSet presAssocID="{B6DB08ED-A948-49A6-9007-3F1BCFB9E4E5}" presName="connectorText" presStyleLbl="sibTrans2D1" presStyleIdx="2" presStyleCnt="3"/>
      <dgm:spPr/>
      <dgm:t>
        <a:bodyPr/>
        <a:lstStyle/>
        <a:p>
          <a:endParaRPr lang="zh-TW" altLang="en-US"/>
        </a:p>
      </dgm:t>
    </dgm:pt>
  </dgm:ptLst>
  <dgm:cxnLst>
    <dgm:cxn modelId="{B855CEAD-3077-467F-9C0B-3BE71ADF8D8D}" type="presOf" srcId="{B52E295E-68D8-4C39-86B0-C746D9299142}" destId="{7F2A91EB-EF7D-496C-9CF3-4625A928FE39}" srcOrd="0" destOrd="0" presId="urn:microsoft.com/office/officeart/2005/8/layout/cycle7"/>
    <dgm:cxn modelId="{BD58428A-7586-4B3E-A8D7-49A715782A79}" type="presOf" srcId="{B6DB08ED-A948-49A6-9007-3F1BCFB9E4E5}" destId="{6ACE94AD-62F1-49CA-978A-D785FE0C79B2}" srcOrd="1" destOrd="0" presId="urn:microsoft.com/office/officeart/2005/8/layout/cycle7"/>
    <dgm:cxn modelId="{3CEAF224-FD38-4822-AED5-67C4E74A01F4}" srcId="{E387FDD1-28B4-4B55-9FFA-2768786A9905}" destId="{704A0FA9-EC12-4480-926E-8E62CF61C219}" srcOrd="2" destOrd="0" parTransId="{F5866FCF-15F4-429E-BAA7-7474C8B6AD13}" sibTransId="{B6DB08ED-A948-49A6-9007-3F1BCFB9E4E5}"/>
    <dgm:cxn modelId="{5DD4B02A-35B5-42B7-B4AF-5D9D47AA0201}" type="presOf" srcId="{E387FDD1-28B4-4B55-9FFA-2768786A9905}" destId="{0A4A4022-C52D-46C5-ADD7-E6B1A7706C33}" srcOrd="0" destOrd="0" presId="urn:microsoft.com/office/officeart/2005/8/layout/cycle7"/>
    <dgm:cxn modelId="{FE54DE89-796B-40A0-98C5-ED278644E198}" srcId="{E387FDD1-28B4-4B55-9FFA-2768786A9905}" destId="{B52E295E-68D8-4C39-86B0-C746D9299142}" srcOrd="0" destOrd="0" parTransId="{9E1A8B64-4D6B-497D-91E8-C52300FB9933}" sibTransId="{F3EA5C70-22D4-4413-AC2C-F63621C87624}"/>
    <dgm:cxn modelId="{E2AAB282-C3F1-4A0A-9C50-F14C1C22F631}" type="presOf" srcId="{704A0FA9-EC12-4480-926E-8E62CF61C219}" destId="{260D9948-B502-4843-9E4F-6E441538C16E}" srcOrd="0" destOrd="0" presId="urn:microsoft.com/office/officeart/2005/8/layout/cycle7"/>
    <dgm:cxn modelId="{86E3C66D-76CE-4884-8392-1FBFC7E24D3D}" type="presOf" srcId="{46D6192E-B28D-42D2-9E97-B3C99CC91EB3}" destId="{A45FFED0-D460-4F6F-93EB-0BFF8343B19E}" srcOrd="1" destOrd="0" presId="urn:microsoft.com/office/officeart/2005/8/layout/cycle7"/>
    <dgm:cxn modelId="{0C4CDA26-500E-4C40-92F1-6BD0A9AE25DC}" type="presOf" srcId="{F3EA5C70-22D4-4413-AC2C-F63621C87624}" destId="{989E37DE-B12A-476A-BF5A-90A14E22B1E9}" srcOrd="0" destOrd="0" presId="urn:microsoft.com/office/officeart/2005/8/layout/cycle7"/>
    <dgm:cxn modelId="{DD3C0942-2A10-49E2-A159-78D715AB9D15}" type="presOf" srcId="{F3EA5C70-22D4-4413-AC2C-F63621C87624}" destId="{83FEE428-CD39-4708-8FD9-F1D5223EF8B3}" srcOrd="1" destOrd="0" presId="urn:microsoft.com/office/officeart/2005/8/layout/cycle7"/>
    <dgm:cxn modelId="{9B5EA6ED-50F3-4A53-A1D1-746156F84220}" type="presOf" srcId="{B6DB08ED-A948-49A6-9007-3F1BCFB9E4E5}" destId="{4A207399-3323-43E8-910D-AFEB18D46CDC}" srcOrd="0" destOrd="0" presId="urn:microsoft.com/office/officeart/2005/8/layout/cycle7"/>
    <dgm:cxn modelId="{1F7B51FB-0D6B-4B25-9E75-65FE667FD259}" type="presOf" srcId="{46D6192E-B28D-42D2-9E97-B3C99CC91EB3}" destId="{C829A42F-5134-4A60-9E1C-A86E2F091ED1}" srcOrd="0" destOrd="0" presId="urn:microsoft.com/office/officeart/2005/8/layout/cycle7"/>
    <dgm:cxn modelId="{C943BDA3-EE90-43F8-87C3-AAC3F6966C15}" type="presOf" srcId="{3FB31C3C-9731-4D2D-92E5-B5D782023A51}" destId="{AAF45094-2BAC-4919-82CC-51147F51423E}" srcOrd="0" destOrd="0" presId="urn:microsoft.com/office/officeart/2005/8/layout/cycle7"/>
    <dgm:cxn modelId="{03EC35D9-740E-44AC-8146-A7D2491A4883}" srcId="{E387FDD1-28B4-4B55-9FFA-2768786A9905}" destId="{3FB31C3C-9731-4D2D-92E5-B5D782023A51}" srcOrd="1" destOrd="0" parTransId="{D74E20F4-6DCB-4F86-87A3-E4C8803EE7D5}" sibTransId="{46D6192E-B28D-42D2-9E97-B3C99CC91EB3}"/>
    <dgm:cxn modelId="{18A0C747-B7F3-4AA5-A04A-1801D6EED7EE}" type="presParOf" srcId="{0A4A4022-C52D-46C5-ADD7-E6B1A7706C33}" destId="{7F2A91EB-EF7D-496C-9CF3-4625A928FE39}" srcOrd="0" destOrd="0" presId="urn:microsoft.com/office/officeart/2005/8/layout/cycle7"/>
    <dgm:cxn modelId="{7340530B-E9D2-4BD0-A67A-76BDBE0E8D65}" type="presParOf" srcId="{0A4A4022-C52D-46C5-ADD7-E6B1A7706C33}" destId="{989E37DE-B12A-476A-BF5A-90A14E22B1E9}" srcOrd="1" destOrd="0" presId="urn:microsoft.com/office/officeart/2005/8/layout/cycle7"/>
    <dgm:cxn modelId="{D1FAF8A3-E79E-4B5E-AD0D-7A7A9F487048}" type="presParOf" srcId="{989E37DE-B12A-476A-BF5A-90A14E22B1E9}" destId="{83FEE428-CD39-4708-8FD9-F1D5223EF8B3}" srcOrd="0" destOrd="0" presId="urn:microsoft.com/office/officeart/2005/8/layout/cycle7"/>
    <dgm:cxn modelId="{8EA10123-ED62-4DD4-B7B1-76F4206D4A32}" type="presParOf" srcId="{0A4A4022-C52D-46C5-ADD7-E6B1A7706C33}" destId="{AAF45094-2BAC-4919-82CC-51147F51423E}" srcOrd="2" destOrd="0" presId="urn:microsoft.com/office/officeart/2005/8/layout/cycle7"/>
    <dgm:cxn modelId="{171F7091-D6EC-490C-89F9-D2B554AE7C35}" type="presParOf" srcId="{0A4A4022-C52D-46C5-ADD7-E6B1A7706C33}" destId="{C829A42F-5134-4A60-9E1C-A86E2F091ED1}" srcOrd="3" destOrd="0" presId="urn:microsoft.com/office/officeart/2005/8/layout/cycle7"/>
    <dgm:cxn modelId="{A7FAB04D-53F6-49B1-A212-BD1A2EE4210B}" type="presParOf" srcId="{C829A42F-5134-4A60-9E1C-A86E2F091ED1}" destId="{A45FFED0-D460-4F6F-93EB-0BFF8343B19E}" srcOrd="0" destOrd="0" presId="urn:microsoft.com/office/officeart/2005/8/layout/cycle7"/>
    <dgm:cxn modelId="{4A815AAC-1C84-4295-831E-E35F0444E7E6}" type="presParOf" srcId="{0A4A4022-C52D-46C5-ADD7-E6B1A7706C33}" destId="{260D9948-B502-4843-9E4F-6E441538C16E}" srcOrd="4" destOrd="0" presId="urn:microsoft.com/office/officeart/2005/8/layout/cycle7"/>
    <dgm:cxn modelId="{4B94CFEA-BCBF-4D49-A2FA-738AA7F15B6D}" type="presParOf" srcId="{0A4A4022-C52D-46C5-ADD7-E6B1A7706C33}" destId="{4A207399-3323-43E8-910D-AFEB18D46CDC}" srcOrd="5" destOrd="0" presId="urn:microsoft.com/office/officeart/2005/8/layout/cycle7"/>
    <dgm:cxn modelId="{DF0FF2E7-6180-466D-8B87-0C91C6F8745C}" type="presParOf" srcId="{4A207399-3323-43E8-910D-AFEB18D46CDC}" destId="{6ACE94AD-62F1-49CA-978A-D785FE0C79B2}" srcOrd="0" destOrd="0" presId="urn:microsoft.com/office/officeart/2005/8/layout/cycle7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7DEDF81-4ABD-456F-A2D7-9B7496AD9AE2}" type="doc">
      <dgm:prSet loTypeId="urn:microsoft.com/office/officeart/2005/8/layout/radial5" loCatId="cycle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TW" altLang="en-US"/>
        </a:p>
      </dgm:t>
    </dgm:pt>
    <dgm:pt modelId="{4EC2B61F-7D13-462A-96A0-CC7077BB86F6}">
      <dgm:prSet phldrT="[文字]"/>
      <dgm:spPr/>
      <dgm:t>
        <a:bodyPr/>
        <a:lstStyle/>
        <a:p>
          <a:r>
            <a:rPr lang="zh-TW" altLang="en-US" dirty="0" smtClean="0"/>
            <a:t>學習評量</a:t>
          </a:r>
          <a:endParaRPr lang="zh-TW" altLang="en-US" dirty="0"/>
        </a:p>
      </dgm:t>
    </dgm:pt>
    <dgm:pt modelId="{47CFAA87-6ACC-4049-ABB2-B541B0204CE2}" type="parTrans" cxnId="{736F4804-2D73-4CD7-890A-65E8369479B3}">
      <dgm:prSet/>
      <dgm:spPr/>
      <dgm:t>
        <a:bodyPr/>
        <a:lstStyle/>
        <a:p>
          <a:endParaRPr lang="zh-TW" altLang="en-US"/>
        </a:p>
      </dgm:t>
    </dgm:pt>
    <dgm:pt modelId="{4F7F0FD8-0BE4-436D-90AB-9CB18F473E84}" type="sibTrans" cxnId="{736F4804-2D73-4CD7-890A-65E8369479B3}">
      <dgm:prSet/>
      <dgm:spPr/>
      <dgm:t>
        <a:bodyPr/>
        <a:lstStyle/>
        <a:p>
          <a:endParaRPr lang="zh-TW" altLang="en-US"/>
        </a:p>
      </dgm:t>
    </dgm:pt>
    <dgm:pt modelId="{7877658D-6EC5-4EBD-AF9A-A15F27776EE8}">
      <dgm:prSet phldrT="[文字]"/>
      <dgm:spPr/>
      <dgm:t>
        <a:bodyPr/>
        <a:lstStyle/>
        <a:p>
          <a:r>
            <a:rPr lang="zh-TW" dirty="0" smtClean="0">
              <a:solidFill>
                <a:schemeClr val="tx1"/>
              </a:solidFill>
            </a:rPr>
            <a:t>激發學生多元潛能</a:t>
          </a:r>
          <a:endParaRPr lang="zh-TW" altLang="en-US" dirty="0">
            <a:solidFill>
              <a:schemeClr val="tx1"/>
            </a:solidFill>
          </a:endParaRPr>
        </a:p>
      </dgm:t>
    </dgm:pt>
    <dgm:pt modelId="{30C21FDF-58B5-479B-9FD4-B6B46B26B6F7}" type="parTrans" cxnId="{3BBF7FDA-F817-4719-9DC7-616D07CC2966}">
      <dgm:prSet/>
      <dgm:spPr/>
      <dgm:t>
        <a:bodyPr/>
        <a:lstStyle/>
        <a:p>
          <a:endParaRPr lang="zh-TW" altLang="en-US"/>
        </a:p>
      </dgm:t>
    </dgm:pt>
    <dgm:pt modelId="{4E589837-5C56-483A-9974-2814C94E463E}" type="sibTrans" cxnId="{3BBF7FDA-F817-4719-9DC7-616D07CC2966}">
      <dgm:prSet/>
      <dgm:spPr/>
      <dgm:t>
        <a:bodyPr/>
        <a:lstStyle/>
        <a:p>
          <a:endParaRPr lang="zh-TW" altLang="en-US"/>
        </a:p>
      </dgm:t>
    </dgm:pt>
    <dgm:pt modelId="{48046C72-A217-417C-8A7B-DBECAC2DF4F1}">
      <dgm:prSet phldrT="[文字]"/>
      <dgm:spPr/>
      <dgm:t>
        <a:bodyPr/>
        <a:lstStyle/>
        <a:p>
          <a:r>
            <a:rPr lang="zh-TW" dirty="0" smtClean="0">
              <a:solidFill>
                <a:schemeClr val="tx1"/>
              </a:solidFill>
            </a:rPr>
            <a:t>促進學生適性發展</a:t>
          </a:r>
          <a:endParaRPr lang="zh-TW" altLang="en-US" dirty="0">
            <a:solidFill>
              <a:schemeClr val="tx1"/>
            </a:solidFill>
          </a:endParaRPr>
        </a:p>
      </dgm:t>
    </dgm:pt>
    <dgm:pt modelId="{A760F51E-A6AA-4AA7-902A-4C26EB2F247D}" type="parTrans" cxnId="{D2BE677A-8DC7-43C8-9F20-ED38BBF481E1}">
      <dgm:prSet/>
      <dgm:spPr/>
      <dgm:t>
        <a:bodyPr/>
        <a:lstStyle/>
        <a:p>
          <a:endParaRPr lang="zh-TW" altLang="en-US"/>
        </a:p>
      </dgm:t>
    </dgm:pt>
    <dgm:pt modelId="{5D9E8128-C898-43CF-9047-97878A76F614}" type="sibTrans" cxnId="{D2BE677A-8DC7-43C8-9F20-ED38BBF481E1}">
      <dgm:prSet/>
      <dgm:spPr/>
      <dgm:t>
        <a:bodyPr/>
        <a:lstStyle/>
        <a:p>
          <a:endParaRPr lang="zh-TW" altLang="en-US"/>
        </a:p>
      </dgm:t>
    </dgm:pt>
    <dgm:pt modelId="{5C038088-B338-4651-BE4E-E5E1ADA37489}">
      <dgm:prSet phldrT="[文字]"/>
      <dgm:spPr/>
      <dgm:t>
        <a:bodyPr/>
        <a:lstStyle/>
        <a:p>
          <a:r>
            <a:rPr lang="zh-TW" dirty="0" smtClean="0">
              <a:solidFill>
                <a:schemeClr val="tx1"/>
              </a:solidFill>
            </a:rPr>
            <a:t>教師教學及輔導之依據</a:t>
          </a:r>
          <a:endParaRPr lang="zh-TW" altLang="en-US" dirty="0">
            <a:solidFill>
              <a:schemeClr val="tx1"/>
            </a:solidFill>
          </a:endParaRPr>
        </a:p>
      </dgm:t>
    </dgm:pt>
    <dgm:pt modelId="{1F1CCE9A-011C-4117-95ED-C91204DD0DAE}" type="parTrans" cxnId="{82A8164A-BDD9-4919-9928-9FB14C99F3A9}">
      <dgm:prSet/>
      <dgm:spPr/>
      <dgm:t>
        <a:bodyPr/>
        <a:lstStyle/>
        <a:p>
          <a:endParaRPr lang="zh-TW" altLang="en-US"/>
        </a:p>
      </dgm:t>
    </dgm:pt>
    <dgm:pt modelId="{358B142C-AE55-4D7A-BAE4-4EB355C81AB6}" type="sibTrans" cxnId="{82A8164A-BDD9-4919-9928-9FB14C99F3A9}">
      <dgm:prSet/>
      <dgm:spPr/>
      <dgm:t>
        <a:bodyPr/>
        <a:lstStyle/>
        <a:p>
          <a:endParaRPr lang="zh-TW" altLang="en-US"/>
        </a:p>
      </dgm:t>
    </dgm:pt>
    <dgm:pt modelId="{1358F486-78E6-4BC3-BCB7-32BA26206652}">
      <dgm:prSet phldrT="[文字]"/>
      <dgm:spPr/>
      <dgm:t>
        <a:bodyPr/>
        <a:lstStyle/>
        <a:p>
          <a:r>
            <a:rPr lang="zh-TW" dirty="0" smtClean="0">
              <a:solidFill>
                <a:schemeClr val="tx1"/>
              </a:solidFill>
            </a:rPr>
            <a:t>了解學生學習情形</a:t>
          </a:r>
          <a:endParaRPr lang="zh-TW" altLang="en-US" dirty="0">
            <a:solidFill>
              <a:schemeClr val="tx1"/>
            </a:solidFill>
          </a:endParaRPr>
        </a:p>
      </dgm:t>
    </dgm:pt>
    <dgm:pt modelId="{34B8EBA6-A71F-42AA-867E-4261968B1532}" type="parTrans" cxnId="{FEE622B9-B834-4764-A52B-C20DB2708A69}">
      <dgm:prSet/>
      <dgm:spPr/>
      <dgm:t>
        <a:bodyPr/>
        <a:lstStyle/>
        <a:p>
          <a:endParaRPr lang="zh-TW" altLang="en-US"/>
        </a:p>
      </dgm:t>
    </dgm:pt>
    <dgm:pt modelId="{3DE37FB5-5C79-4213-84A6-CA54D6E3E6A5}" type="sibTrans" cxnId="{FEE622B9-B834-4764-A52B-C20DB2708A69}">
      <dgm:prSet/>
      <dgm:spPr/>
      <dgm:t>
        <a:bodyPr/>
        <a:lstStyle/>
        <a:p>
          <a:endParaRPr lang="zh-TW" altLang="en-US"/>
        </a:p>
      </dgm:t>
    </dgm:pt>
    <dgm:pt modelId="{9919ABE2-526E-4880-AA6A-5785DD3ECF7D}" type="pres">
      <dgm:prSet presAssocID="{E7DEDF81-4ABD-456F-A2D7-9B7496AD9AE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D6AF022E-C54C-4B78-8BDE-DD7A2BC9962D}" type="pres">
      <dgm:prSet presAssocID="{4EC2B61F-7D13-462A-96A0-CC7077BB86F6}" presName="centerShape" presStyleLbl="node0" presStyleIdx="0" presStyleCnt="1"/>
      <dgm:spPr/>
      <dgm:t>
        <a:bodyPr/>
        <a:lstStyle/>
        <a:p>
          <a:endParaRPr lang="zh-TW" altLang="en-US"/>
        </a:p>
      </dgm:t>
    </dgm:pt>
    <dgm:pt modelId="{B47DFB43-0B0B-44C7-8757-8D8ED94EB5F1}" type="pres">
      <dgm:prSet presAssocID="{30C21FDF-58B5-479B-9FD4-B6B46B26B6F7}" presName="parTrans" presStyleLbl="sibTrans2D1" presStyleIdx="0" presStyleCnt="4"/>
      <dgm:spPr/>
      <dgm:t>
        <a:bodyPr/>
        <a:lstStyle/>
        <a:p>
          <a:endParaRPr lang="zh-TW" altLang="en-US"/>
        </a:p>
      </dgm:t>
    </dgm:pt>
    <dgm:pt modelId="{CDBB5114-1F6C-4672-8E7B-35E039C2E16C}" type="pres">
      <dgm:prSet presAssocID="{30C21FDF-58B5-479B-9FD4-B6B46B26B6F7}" presName="connectorText" presStyleLbl="sibTrans2D1" presStyleIdx="0" presStyleCnt="4"/>
      <dgm:spPr/>
      <dgm:t>
        <a:bodyPr/>
        <a:lstStyle/>
        <a:p>
          <a:endParaRPr lang="zh-TW" altLang="en-US"/>
        </a:p>
      </dgm:t>
    </dgm:pt>
    <dgm:pt modelId="{6C4B83D3-FC4A-41B9-967B-258FF21BE89F}" type="pres">
      <dgm:prSet presAssocID="{7877658D-6EC5-4EBD-AF9A-A15F27776EE8}" presName="node" presStyleLbl="node1" presStyleIdx="0" presStyleCnt="4" custScaleX="141740" custScaleY="149409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4E1F5A0-FE7E-480A-A9F5-40DD5C772371}" type="pres">
      <dgm:prSet presAssocID="{A760F51E-A6AA-4AA7-902A-4C26EB2F247D}" presName="parTrans" presStyleLbl="sibTrans2D1" presStyleIdx="1" presStyleCnt="4"/>
      <dgm:spPr/>
      <dgm:t>
        <a:bodyPr/>
        <a:lstStyle/>
        <a:p>
          <a:endParaRPr lang="zh-TW" altLang="en-US"/>
        </a:p>
      </dgm:t>
    </dgm:pt>
    <dgm:pt modelId="{710F9D31-FC7D-4DC8-B02A-069318BA8038}" type="pres">
      <dgm:prSet presAssocID="{A760F51E-A6AA-4AA7-902A-4C26EB2F247D}" presName="connectorText" presStyleLbl="sibTrans2D1" presStyleIdx="1" presStyleCnt="4"/>
      <dgm:spPr/>
      <dgm:t>
        <a:bodyPr/>
        <a:lstStyle/>
        <a:p>
          <a:endParaRPr lang="zh-TW" altLang="en-US"/>
        </a:p>
      </dgm:t>
    </dgm:pt>
    <dgm:pt modelId="{B78EBFAD-8038-4129-9C0C-C019907BA5DB}" type="pres">
      <dgm:prSet presAssocID="{48046C72-A217-417C-8A7B-DBECAC2DF4F1}" presName="node" presStyleLbl="node1" presStyleIdx="1" presStyleCnt="4" custScaleX="134287" custScaleY="13996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EC25270-99F0-47F7-96F2-F12D90324E5F}" type="pres">
      <dgm:prSet presAssocID="{1F1CCE9A-011C-4117-95ED-C91204DD0DAE}" presName="parTrans" presStyleLbl="sibTrans2D1" presStyleIdx="2" presStyleCnt="4"/>
      <dgm:spPr/>
      <dgm:t>
        <a:bodyPr/>
        <a:lstStyle/>
        <a:p>
          <a:endParaRPr lang="zh-TW" altLang="en-US"/>
        </a:p>
      </dgm:t>
    </dgm:pt>
    <dgm:pt modelId="{2BD76046-710A-479C-8908-AC0EBBBD374C}" type="pres">
      <dgm:prSet presAssocID="{1F1CCE9A-011C-4117-95ED-C91204DD0DAE}" presName="connectorText" presStyleLbl="sibTrans2D1" presStyleIdx="2" presStyleCnt="4"/>
      <dgm:spPr/>
      <dgm:t>
        <a:bodyPr/>
        <a:lstStyle/>
        <a:p>
          <a:endParaRPr lang="zh-TW" altLang="en-US"/>
        </a:p>
      </dgm:t>
    </dgm:pt>
    <dgm:pt modelId="{0E8CA9A6-F73B-428B-8DDF-41B2211039ED}" type="pres">
      <dgm:prSet presAssocID="{5C038088-B338-4651-BE4E-E5E1ADA37489}" presName="node" presStyleLbl="node1" presStyleIdx="2" presStyleCnt="4" custScaleX="136170" custScaleY="140044" custRadScaleRad="96286" custRadScaleInc="10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013B162-4259-450D-B837-A463ED763C0F}" type="pres">
      <dgm:prSet presAssocID="{34B8EBA6-A71F-42AA-867E-4261968B1532}" presName="parTrans" presStyleLbl="sibTrans2D1" presStyleIdx="3" presStyleCnt="4"/>
      <dgm:spPr/>
      <dgm:t>
        <a:bodyPr/>
        <a:lstStyle/>
        <a:p>
          <a:endParaRPr lang="zh-TW" altLang="en-US"/>
        </a:p>
      </dgm:t>
    </dgm:pt>
    <dgm:pt modelId="{5258B7C5-A960-4557-809F-DFB4844320B8}" type="pres">
      <dgm:prSet presAssocID="{34B8EBA6-A71F-42AA-867E-4261968B1532}" presName="connectorText" presStyleLbl="sibTrans2D1" presStyleIdx="3" presStyleCnt="4"/>
      <dgm:spPr/>
      <dgm:t>
        <a:bodyPr/>
        <a:lstStyle/>
        <a:p>
          <a:endParaRPr lang="zh-TW" altLang="en-US"/>
        </a:p>
      </dgm:t>
    </dgm:pt>
    <dgm:pt modelId="{F53D0343-8CE4-4F6C-9895-88B96A0D22D0}" type="pres">
      <dgm:prSet presAssocID="{1358F486-78E6-4BC3-BCB7-32BA26206652}" presName="node" presStyleLbl="node1" presStyleIdx="3" presStyleCnt="4" custScaleX="145859" custScaleY="15331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FEE4ECAE-E18E-4342-A17D-2595AF625B3D}" type="presOf" srcId="{7877658D-6EC5-4EBD-AF9A-A15F27776EE8}" destId="{6C4B83D3-FC4A-41B9-967B-258FF21BE89F}" srcOrd="0" destOrd="0" presId="urn:microsoft.com/office/officeart/2005/8/layout/radial5"/>
    <dgm:cxn modelId="{7469EEA8-1D45-45A4-B97E-8AFF2FB24AFD}" type="presOf" srcId="{34B8EBA6-A71F-42AA-867E-4261968B1532}" destId="{C013B162-4259-450D-B837-A463ED763C0F}" srcOrd="0" destOrd="0" presId="urn:microsoft.com/office/officeart/2005/8/layout/radial5"/>
    <dgm:cxn modelId="{06C69A54-9E08-4546-A007-8686B9642311}" type="presOf" srcId="{1F1CCE9A-011C-4117-95ED-C91204DD0DAE}" destId="{AEC25270-99F0-47F7-96F2-F12D90324E5F}" srcOrd="0" destOrd="0" presId="urn:microsoft.com/office/officeart/2005/8/layout/radial5"/>
    <dgm:cxn modelId="{82A8164A-BDD9-4919-9928-9FB14C99F3A9}" srcId="{4EC2B61F-7D13-462A-96A0-CC7077BB86F6}" destId="{5C038088-B338-4651-BE4E-E5E1ADA37489}" srcOrd="2" destOrd="0" parTransId="{1F1CCE9A-011C-4117-95ED-C91204DD0DAE}" sibTransId="{358B142C-AE55-4D7A-BAE4-4EB355C81AB6}"/>
    <dgm:cxn modelId="{782286F5-0228-4925-83D8-7BF2BCFE5917}" type="presOf" srcId="{A760F51E-A6AA-4AA7-902A-4C26EB2F247D}" destId="{710F9D31-FC7D-4DC8-B02A-069318BA8038}" srcOrd="1" destOrd="0" presId="urn:microsoft.com/office/officeart/2005/8/layout/radial5"/>
    <dgm:cxn modelId="{5EA24932-E0D0-4118-9F76-1D766AB31F3A}" type="presOf" srcId="{30C21FDF-58B5-479B-9FD4-B6B46B26B6F7}" destId="{CDBB5114-1F6C-4672-8E7B-35E039C2E16C}" srcOrd="1" destOrd="0" presId="urn:microsoft.com/office/officeart/2005/8/layout/radial5"/>
    <dgm:cxn modelId="{FBE5C4A8-2BCF-4EC9-AA05-21C79F5D1963}" type="presOf" srcId="{5C038088-B338-4651-BE4E-E5E1ADA37489}" destId="{0E8CA9A6-F73B-428B-8DDF-41B2211039ED}" srcOrd="0" destOrd="0" presId="urn:microsoft.com/office/officeart/2005/8/layout/radial5"/>
    <dgm:cxn modelId="{D99CCBF6-D631-49C4-B633-52C56A130A21}" type="presOf" srcId="{A760F51E-A6AA-4AA7-902A-4C26EB2F247D}" destId="{84E1F5A0-FE7E-480A-A9F5-40DD5C772371}" srcOrd="0" destOrd="0" presId="urn:microsoft.com/office/officeart/2005/8/layout/radial5"/>
    <dgm:cxn modelId="{AE34D9DA-DDB7-4F2E-9A2F-5F56089FF220}" type="presOf" srcId="{48046C72-A217-417C-8A7B-DBECAC2DF4F1}" destId="{B78EBFAD-8038-4129-9C0C-C019907BA5DB}" srcOrd="0" destOrd="0" presId="urn:microsoft.com/office/officeart/2005/8/layout/radial5"/>
    <dgm:cxn modelId="{1711FF01-AB88-49AF-9062-94F58B49A19D}" type="presOf" srcId="{4EC2B61F-7D13-462A-96A0-CC7077BB86F6}" destId="{D6AF022E-C54C-4B78-8BDE-DD7A2BC9962D}" srcOrd="0" destOrd="0" presId="urn:microsoft.com/office/officeart/2005/8/layout/radial5"/>
    <dgm:cxn modelId="{57AF3A5A-BE2D-4269-916A-AED5DDE96F27}" type="presOf" srcId="{1F1CCE9A-011C-4117-95ED-C91204DD0DAE}" destId="{2BD76046-710A-479C-8908-AC0EBBBD374C}" srcOrd="1" destOrd="0" presId="urn:microsoft.com/office/officeart/2005/8/layout/radial5"/>
    <dgm:cxn modelId="{E13C4807-6013-4F62-A5C9-DEA7B9D9AC52}" type="presOf" srcId="{1358F486-78E6-4BC3-BCB7-32BA26206652}" destId="{F53D0343-8CE4-4F6C-9895-88B96A0D22D0}" srcOrd="0" destOrd="0" presId="urn:microsoft.com/office/officeart/2005/8/layout/radial5"/>
    <dgm:cxn modelId="{D2BE677A-8DC7-43C8-9F20-ED38BBF481E1}" srcId="{4EC2B61F-7D13-462A-96A0-CC7077BB86F6}" destId="{48046C72-A217-417C-8A7B-DBECAC2DF4F1}" srcOrd="1" destOrd="0" parTransId="{A760F51E-A6AA-4AA7-902A-4C26EB2F247D}" sibTransId="{5D9E8128-C898-43CF-9047-97878A76F614}"/>
    <dgm:cxn modelId="{736F4804-2D73-4CD7-890A-65E8369479B3}" srcId="{E7DEDF81-4ABD-456F-A2D7-9B7496AD9AE2}" destId="{4EC2B61F-7D13-462A-96A0-CC7077BB86F6}" srcOrd="0" destOrd="0" parTransId="{47CFAA87-6ACC-4049-ABB2-B541B0204CE2}" sibTransId="{4F7F0FD8-0BE4-436D-90AB-9CB18F473E84}"/>
    <dgm:cxn modelId="{0954EF1F-E8D5-4521-9858-FA36EDFC9B99}" type="presOf" srcId="{34B8EBA6-A71F-42AA-867E-4261968B1532}" destId="{5258B7C5-A960-4557-809F-DFB4844320B8}" srcOrd="1" destOrd="0" presId="urn:microsoft.com/office/officeart/2005/8/layout/radial5"/>
    <dgm:cxn modelId="{CB735D09-D253-4DFA-ADF4-119A68C9B645}" type="presOf" srcId="{E7DEDF81-4ABD-456F-A2D7-9B7496AD9AE2}" destId="{9919ABE2-526E-4880-AA6A-5785DD3ECF7D}" srcOrd="0" destOrd="0" presId="urn:microsoft.com/office/officeart/2005/8/layout/radial5"/>
    <dgm:cxn modelId="{FEE622B9-B834-4764-A52B-C20DB2708A69}" srcId="{4EC2B61F-7D13-462A-96A0-CC7077BB86F6}" destId="{1358F486-78E6-4BC3-BCB7-32BA26206652}" srcOrd="3" destOrd="0" parTransId="{34B8EBA6-A71F-42AA-867E-4261968B1532}" sibTransId="{3DE37FB5-5C79-4213-84A6-CA54D6E3E6A5}"/>
    <dgm:cxn modelId="{F0783983-AE5F-4CF5-A598-3E227870EC34}" type="presOf" srcId="{30C21FDF-58B5-479B-9FD4-B6B46B26B6F7}" destId="{B47DFB43-0B0B-44C7-8757-8D8ED94EB5F1}" srcOrd="0" destOrd="0" presId="urn:microsoft.com/office/officeart/2005/8/layout/radial5"/>
    <dgm:cxn modelId="{3BBF7FDA-F817-4719-9DC7-616D07CC2966}" srcId="{4EC2B61F-7D13-462A-96A0-CC7077BB86F6}" destId="{7877658D-6EC5-4EBD-AF9A-A15F27776EE8}" srcOrd="0" destOrd="0" parTransId="{30C21FDF-58B5-479B-9FD4-B6B46B26B6F7}" sibTransId="{4E589837-5C56-483A-9974-2814C94E463E}"/>
    <dgm:cxn modelId="{1A555EA9-B0B6-44A7-9D14-B4841363618B}" type="presParOf" srcId="{9919ABE2-526E-4880-AA6A-5785DD3ECF7D}" destId="{D6AF022E-C54C-4B78-8BDE-DD7A2BC9962D}" srcOrd="0" destOrd="0" presId="urn:microsoft.com/office/officeart/2005/8/layout/radial5"/>
    <dgm:cxn modelId="{5BB6AFC7-F152-4D2F-A9E1-FC218FBC18EF}" type="presParOf" srcId="{9919ABE2-526E-4880-AA6A-5785DD3ECF7D}" destId="{B47DFB43-0B0B-44C7-8757-8D8ED94EB5F1}" srcOrd="1" destOrd="0" presId="urn:microsoft.com/office/officeart/2005/8/layout/radial5"/>
    <dgm:cxn modelId="{E2C21992-E123-48D9-A163-C28FC7348F14}" type="presParOf" srcId="{B47DFB43-0B0B-44C7-8757-8D8ED94EB5F1}" destId="{CDBB5114-1F6C-4672-8E7B-35E039C2E16C}" srcOrd="0" destOrd="0" presId="urn:microsoft.com/office/officeart/2005/8/layout/radial5"/>
    <dgm:cxn modelId="{69193C01-948E-4A0C-B17B-C1705171330F}" type="presParOf" srcId="{9919ABE2-526E-4880-AA6A-5785DD3ECF7D}" destId="{6C4B83D3-FC4A-41B9-967B-258FF21BE89F}" srcOrd="2" destOrd="0" presId="urn:microsoft.com/office/officeart/2005/8/layout/radial5"/>
    <dgm:cxn modelId="{A1D1236A-C24E-4885-A768-702D581DBB3F}" type="presParOf" srcId="{9919ABE2-526E-4880-AA6A-5785DD3ECF7D}" destId="{84E1F5A0-FE7E-480A-A9F5-40DD5C772371}" srcOrd="3" destOrd="0" presId="urn:microsoft.com/office/officeart/2005/8/layout/radial5"/>
    <dgm:cxn modelId="{92FB1510-8175-4EBB-B356-74FA0474FB5E}" type="presParOf" srcId="{84E1F5A0-FE7E-480A-A9F5-40DD5C772371}" destId="{710F9D31-FC7D-4DC8-B02A-069318BA8038}" srcOrd="0" destOrd="0" presId="urn:microsoft.com/office/officeart/2005/8/layout/radial5"/>
    <dgm:cxn modelId="{1A7B08A9-44BF-4705-B5CA-065C9DBDD37D}" type="presParOf" srcId="{9919ABE2-526E-4880-AA6A-5785DD3ECF7D}" destId="{B78EBFAD-8038-4129-9C0C-C019907BA5DB}" srcOrd="4" destOrd="0" presId="urn:microsoft.com/office/officeart/2005/8/layout/radial5"/>
    <dgm:cxn modelId="{3DCE4929-2E9C-445C-BC15-DC39690DE01F}" type="presParOf" srcId="{9919ABE2-526E-4880-AA6A-5785DD3ECF7D}" destId="{AEC25270-99F0-47F7-96F2-F12D90324E5F}" srcOrd="5" destOrd="0" presId="urn:microsoft.com/office/officeart/2005/8/layout/radial5"/>
    <dgm:cxn modelId="{45A50EF0-7513-464B-A725-EC1FA28AEBC3}" type="presParOf" srcId="{AEC25270-99F0-47F7-96F2-F12D90324E5F}" destId="{2BD76046-710A-479C-8908-AC0EBBBD374C}" srcOrd="0" destOrd="0" presId="urn:microsoft.com/office/officeart/2005/8/layout/radial5"/>
    <dgm:cxn modelId="{D9EF8107-F749-4213-8FBF-B17E876059F6}" type="presParOf" srcId="{9919ABE2-526E-4880-AA6A-5785DD3ECF7D}" destId="{0E8CA9A6-F73B-428B-8DDF-41B2211039ED}" srcOrd="6" destOrd="0" presId="urn:microsoft.com/office/officeart/2005/8/layout/radial5"/>
    <dgm:cxn modelId="{4700DE94-DA78-4AF9-AEE8-B9014970AA85}" type="presParOf" srcId="{9919ABE2-526E-4880-AA6A-5785DD3ECF7D}" destId="{C013B162-4259-450D-B837-A463ED763C0F}" srcOrd="7" destOrd="0" presId="urn:microsoft.com/office/officeart/2005/8/layout/radial5"/>
    <dgm:cxn modelId="{F0DC342A-ADEA-413F-915A-253C550D1707}" type="presParOf" srcId="{C013B162-4259-450D-B837-A463ED763C0F}" destId="{5258B7C5-A960-4557-809F-DFB4844320B8}" srcOrd="0" destOrd="0" presId="urn:microsoft.com/office/officeart/2005/8/layout/radial5"/>
    <dgm:cxn modelId="{0C6C7AC2-102D-45A4-8D6A-1B249519B415}" type="presParOf" srcId="{9919ABE2-526E-4880-AA6A-5785DD3ECF7D}" destId="{F53D0343-8CE4-4F6C-9895-88B96A0D22D0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206F441-8BC6-4B28-8ACD-408F4AFC9676}" type="doc">
      <dgm:prSet loTypeId="urn:microsoft.com/office/officeart/2005/8/layout/target3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TW" altLang="en-US"/>
        </a:p>
      </dgm:t>
    </dgm:pt>
    <dgm:pt modelId="{A70B3357-A255-448E-83C7-2E2F431818D9}">
      <dgm:prSet phldrT="[文字]"/>
      <dgm:spPr/>
      <dgm:t>
        <a:bodyPr/>
        <a:lstStyle/>
        <a:p>
          <a:r>
            <a:rPr lang="zh-TW" dirty="0" smtClean="0"/>
            <a:t>紙筆測驗</a:t>
          </a:r>
          <a:endParaRPr lang="zh-TW" altLang="en-US" dirty="0"/>
        </a:p>
      </dgm:t>
    </dgm:pt>
    <dgm:pt modelId="{536FAEEB-357E-41AB-A04A-FD893AF91BC7}" type="parTrans" cxnId="{7654F6CB-3E6C-46E1-9380-ADAB39773B19}">
      <dgm:prSet/>
      <dgm:spPr/>
      <dgm:t>
        <a:bodyPr/>
        <a:lstStyle/>
        <a:p>
          <a:endParaRPr lang="zh-TW" altLang="en-US"/>
        </a:p>
      </dgm:t>
    </dgm:pt>
    <dgm:pt modelId="{A07109D3-3C72-4D09-A607-B32C657EA467}" type="sibTrans" cxnId="{7654F6CB-3E6C-46E1-9380-ADAB39773B19}">
      <dgm:prSet/>
      <dgm:spPr/>
      <dgm:t>
        <a:bodyPr/>
        <a:lstStyle/>
        <a:p>
          <a:endParaRPr lang="zh-TW" altLang="en-US"/>
        </a:p>
      </dgm:t>
    </dgm:pt>
    <dgm:pt modelId="{62C75A0D-68A0-4BCA-A750-FBDAE0084261}">
      <dgm:prSet phldrT="[文字]"/>
      <dgm:spPr/>
      <dgm:t>
        <a:bodyPr/>
        <a:lstStyle/>
        <a:p>
          <a:r>
            <a:rPr lang="zh-TW" dirty="0" smtClean="0"/>
            <a:t>紙筆測驗、習作作業、學習單、問卷、檢核表、評定量表</a:t>
          </a:r>
          <a:endParaRPr lang="zh-TW" altLang="en-US" dirty="0"/>
        </a:p>
      </dgm:t>
    </dgm:pt>
    <dgm:pt modelId="{81FF050B-221B-4F2B-B4E3-7AF420D364A7}" type="parTrans" cxnId="{32D64B8B-9ECB-4F1F-B28E-5F7107EF08EB}">
      <dgm:prSet/>
      <dgm:spPr/>
      <dgm:t>
        <a:bodyPr/>
        <a:lstStyle/>
        <a:p>
          <a:endParaRPr lang="zh-TW" altLang="en-US"/>
        </a:p>
      </dgm:t>
    </dgm:pt>
    <dgm:pt modelId="{0C510FCF-AFC7-44E1-9A53-6B69158F75ED}" type="sibTrans" cxnId="{32D64B8B-9ECB-4F1F-B28E-5F7107EF08EB}">
      <dgm:prSet/>
      <dgm:spPr/>
      <dgm:t>
        <a:bodyPr/>
        <a:lstStyle/>
        <a:p>
          <a:endParaRPr lang="zh-TW" altLang="en-US"/>
        </a:p>
      </dgm:t>
    </dgm:pt>
    <dgm:pt modelId="{0CE5E286-2083-4E7C-8E3B-9105F67C554E}">
      <dgm:prSet phldrT="[文字]"/>
      <dgm:spPr/>
      <dgm:t>
        <a:bodyPr/>
        <a:lstStyle/>
        <a:p>
          <a:r>
            <a:rPr lang="zh-TW" dirty="0" smtClean="0"/>
            <a:t>實作評量</a:t>
          </a:r>
          <a:endParaRPr lang="zh-TW" altLang="en-US" dirty="0"/>
        </a:p>
      </dgm:t>
    </dgm:pt>
    <dgm:pt modelId="{49409D59-5946-457B-BCC9-3E1D48780BD2}" type="parTrans" cxnId="{D00E8C1D-9F66-4C35-8619-0D93A2F906E6}">
      <dgm:prSet/>
      <dgm:spPr/>
      <dgm:t>
        <a:bodyPr/>
        <a:lstStyle/>
        <a:p>
          <a:endParaRPr lang="zh-TW" altLang="en-US"/>
        </a:p>
      </dgm:t>
    </dgm:pt>
    <dgm:pt modelId="{9B8D58FB-D1ED-4A3C-9F72-F083597806EC}" type="sibTrans" cxnId="{D00E8C1D-9F66-4C35-8619-0D93A2F906E6}">
      <dgm:prSet/>
      <dgm:spPr/>
      <dgm:t>
        <a:bodyPr/>
        <a:lstStyle/>
        <a:p>
          <a:endParaRPr lang="zh-TW" altLang="en-US"/>
        </a:p>
      </dgm:t>
    </dgm:pt>
    <dgm:pt modelId="{728EF202-C1F1-4216-9EC2-0EC1719265D3}">
      <dgm:prSet phldrT="[文字]"/>
      <dgm:spPr/>
      <dgm:t>
        <a:bodyPr/>
        <a:lstStyle/>
        <a:p>
          <a:r>
            <a:rPr lang="zh-TW" dirty="0" smtClean="0"/>
            <a:t>口頭報告、展演、實際操作、作品製作、書面報告、口語溝通、行為觀察</a:t>
          </a:r>
          <a:endParaRPr lang="zh-TW" altLang="en-US" dirty="0"/>
        </a:p>
      </dgm:t>
    </dgm:pt>
    <dgm:pt modelId="{01ADF823-9199-4949-B730-78BE9AA84C05}" type="parTrans" cxnId="{565BBA4F-E78E-414D-90D6-92513E20A35D}">
      <dgm:prSet/>
      <dgm:spPr/>
      <dgm:t>
        <a:bodyPr/>
        <a:lstStyle/>
        <a:p>
          <a:endParaRPr lang="zh-TW" altLang="en-US"/>
        </a:p>
      </dgm:t>
    </dgm:pt>
    <dgm:pt modelId="{F78D8FAB-0318-4486-BD0E-71B2F796A952}" type="sibTrans" cxnId="{565BBA4F-E78E-414D-90D6-92513E20A35D}">
      <dgm:prSet/>
      <dgm:spPr/>
      <dgm:t>
        <a:bodyPr/>
        <a:lstStyle/>
        <a:p>
          <a:endParaRPr lang="zh-TW" altLang="en-US"/>
        </a:p>
      </dgm:t>
    </dgm:pt>
    <dgm:pt modelId="{BAD277CC-9B60-4908-A890-E0EBF89CE464}">
      <dgm:prSet phldrT="[文字]"/>
      <dgm:spPr/>
      <dgm:t>
        <a:bodyPr/>
        <a:lstStyle/>
        <a:p>
          <a:r>
            <a:rPr lang="zh-TW" dirty="0" smtClean="0"/>
            <a:t>檔案評量</a:t>
          </a:r>
          <a:endParaRPr lang="zh-TW" altLang="en-US" dirty="0"/>
        </a:p>
      </dgm:t>
    </dgm:pt>
    <dgm:pt modelId="{71368CDA-740F-4161-AB69-7C02D53955DD}" type="parTrans" cxnId="{77433CA5-87B9-4381-AD49-45623B430968}">
      <dgm:prSet/>
      <dgm:spPr/>
      <dgm:t>
        <a:bodyPr/>
        <a:lstStyle/>
        <a:p>
          <a:endParaRPr lang="zh-TW" altLang="en-US"/>
        </a:p>
      </dgm:t>
    </dgm:pt>
    <dgm:pt modelId="{519D5C0A-3965-4292-9785-5B78CCAEBAB3}" type="sibTrans" cxnId="{77433CA5-87B9-4381-AD49-45623B430968}">
      <dgm:prSet/>
      <dgm:spPr/>
      <dgm:t>
        <a:bodyPr/>
        <a:lstStyle/>
        <a:p>
          <a:endParaRPr lang="zh-TW" altLang="en-US"/>
        </a:p>
      </dgm:t>
    </dgm:pt>
    <dgm:pt modelId="{41545706-4CF5-4929-ABD7-82605162A73E}">
      <dgm:prSet phldrT="[文字]"/>
      <dgm:spPr/>
      <dgm:t>
        <a:bodyPr/>
        <a:lstStyle/>
        <a:p>
          <a:r>
            <a:rPr lang="zh-TW" dirty="0" smtClean="0"/>
            <a:t>系統性彙整表單、測驗、表現評量等資料及相關紀錄，以製成檔案，展現其學習歷程及成果</a:t>
          </a:r>
          <a:endParaRPr lang="zh-TW" altLang="en-US" dirty="0"/>
        </a:p>
      </dgm:t>
    </dgm:pt>
    <dgm:pt modelId="{722380F3-19EA-45B2-8347-E1F5190019AE}" type="parTrans" cxnId="{B4B1EFFA-A4AD-4255-88D4-A2D125CF59DE}">
      <dgm:prSet/>
      <dgm:spPr/>
      <dgm:t>
        <a:bodyPr/>
        <a:lstStyle/>
        <a:p>
          <a:endParaRPr lang="zh-TW" altLang="en-US"/>
        </a:p>
      </dgm:t>
    </dgm:pt>
    <dgm:pt modelId="{1190FA04-A3A4-4AD3-8B00-C094ED07D61D}" type="sibTrans" cxnId="{B4B1EFFA-A4AD-4255-88D4-A2D125CF59DE}">
      <dgm:prSet/>
      <dgm:spPr/>
      <dgm:t>
        <a:bodyPr/>
        <a:lstStyle/>
        <a:p>
          <a:endParaRPr lang="zh-TW" altLang="en-US"/>
        </a:p>
      </dgm:t>
    </dgm:pt>
    <dgm:pt modelId="{B5E88647-86A1-46A9-A5C1-94906778D494}" type="pres">
      <dgm:prSet presAssocID="{6206F441-8BC6-4B28-8ACD-408F4AFC9676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3D30A2B5-9D55-471E-9D7C-A6FE0DA6637E}" type="pres">
      <dgm:prSet presAssocID="{A70B3357-A255-448E-83C7-2E2F431818D9}" presName="circle1" presStyleLbl="node1" presStyleIdx="0" presStyleCnt="3"/>
      <dgm:spPr/>
    </dgm:pt>
    <dgm:pt modelId="{621A8991-EF2D-438B-8DD1-A01B3B28C72D}" type="pres">
      <dgm:prSet presAssocID="{A70B3357-A255-448E-83C7-2E2F431818D9}" presName="space" presStyleCnt="0"/>
      <dgm:spPr/>
    </dgm:pt>
    <dgm:pt modelId="{C19BB634-8B78-4F61-8930-FB90B0E5BB35}" type="pres">
      <dgm:prSet presAssocID="{A70B3357-A255-448E-83C7-2E2F431818D9}" presName="rect1" presStyleLbl="alignAcc1" presStyleIdx="0" presStyleCnt="3"/>
      <dgm:spPr/>
      <dgm:t>
        <a:bodyPr/>
        <a:lstStyle/>
        <a:p>
          <a:endParaRPr lang="zh-TW" altLang="en-US"/>
        </a:p>
      </dgm:t>
    </dgm:pt>
    <dgm:pt modelId="{D2A3E7F5-2EFB-403D-8313-B1A5AB30137E}" type="pres">
      <dgm:prSet presAssocID="{0CE5E286-2083-4E7C-8E3B-9105F67C554E}" presName="vertSpace2" presStyleLbl="node1" presStyleIdx="0" presStyleCnt="3"/>
      <dgm:spPr/>
    </dgm:pt>
    <dgm:pt modelId="{14ACE8C2-418C-469F-B0D3-AF276FD05709}" type="pres">
      <dgm:prSet presAssocID="{0CE5E286-2083-4E7C-8E3B-9105F67C554E}" presName="circle2" presStyleLbl="node1" presStyleIdx="1" presStyleCnt="3"/>
      <dgm:spPr/>
    </dgm:pt>
    <dgm:pt modelId="{0C4D2E20-A491-4C26-8247-F8FEF30F47F0}" type="pres">
      <dgm:prSet presAssocID="{0CE5E286-2083-4E7C-8E3B-9105F67C554E}" presName="rect2" presStyleLbl="alignAcc1" presStyleIdx="1" presStyleCnt="3"/>
      <dgm:spPr/>
      <dgm:t>
        <a:bodyPr/>
        <a:lstStyle/>
        <a:p>
          <a:endParaRPr lang="zh-TW" altLang="en-US"/>
        </a:p>
      </dgm:t>
    </dgm:pt>
    <dgm:pt modelId="{5EFF5E63-1E8A-4BB8-8E62-EDD25779484C}" type="pres">
      <dgm:prSet presAssocID="{BAD277CC-9B60-4908-A890-E0EBF89CE464}" presName="vertSpace3" presStyleLbl="node1" presStyleIdx="1" presStyleCnt="3"/>
      <dgm:spPr/>
    </dgm:pt>
    <dgm:pt modelId="{403F1D25-6737-4BEB-961D-B443C603A186}" type="pres">
      <dgm:prSet presAssocID="{BAD277CC-9B60-4908-A890-E0EBF89CE464}" presName="circle3" presStyleLbl="node1" presStyleIdx="2" presStyleCnt="3"/>
      <dgm:spPr/>
    </dgm:pt>
    <dgm:pt modelId="{C67A4F68-25D0-41EA-B3B2-8B0B5B09621E}" type="pres">
      <dgm:prSet presAssocID="{BAD277CC-9B60-4908-A890-E0EBF89CE464}" presName="rect3" presStyleLbl="alignAcc1" presStyleIdx="2" presStyleCnt="3"/>
      <dgm:spPr/>
      <dgm:t>
        <a:bodyPr/>
        <a:lstStyle/>
        <a:p>
          <a:endParaRPr lang="zh-TW" altLang="en-US"/>
        </a:p>
      </dgm:t>
    </dgm:pt>
    <dgm:pt modelId="{E9998B83-B6C1-450E-8B7D-C84429435681}" type="pres">
      <dgm:prSet presAssocID="{A70B3357-A255-448E-83C7-2E2F431818D9}" presName="rect1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CEC91FC-B2C9-4D3F-8515-AC742F1D3FA3}" type="pres">
      <dgm:prSet presAssocID="{A70B3357-A255-448E-83C7-2E2F431818D9}" presName="rect1ChTx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E31A8DF-AE29-40A6-84EB-697BECBDF976}" type="pres">
      <dgm:prSet presAssocID="{0CE5E286-2083-4E7C-8E3B-9105F67C554E}" presName="rect2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581151A-F742-4F1A-B97B-7C55D81ADC9C}" type="pres">
      <dgm:prSet presAssocID="{0CE5E286-2083-4E7C-8E3B-9105F67C554E}" presName="rect2ChTx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B5E53A31-F724-459F-86C5-EBCC0CB5FCDC}" type="pres">
      <dgm:prSet presAssocID="{BAD277CC-9B60-4908-A890-E0EBF89CE464}" presName="rect3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E3B264F-F336-481D-9A7C-ADF4463D7247}" type="pres">
      <dgm:prSet presAssocID="{BAD277CC-9B60-4908-A890-E0EBF89CE464}" presName="rect3ChTx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5567C617-8CD8-4613-9E3D-CE0CDB158AAC}" type="presOf" srcId="{BAD277CC-9B60-4908-A890-E0EBF89CE464}" destId="{B5E53A31-F724-459F-86C5-EBCC0CB5FCDC}" srcOrd="1" destOrd="0" presId="urn:microsoft.com/office/officeart/2005/8/layout/target3"/>
    <dgm:cxn modelId="{DCBF2020-EC82-4281-A3DA-398E86A33A19}" type="presOf" srcId="{6206F441-8BC6-4B28-8ACD-408F4AFC9676}" destId="{B5E88647-86A1-46A9-A5C1-94906778D494}" srcOrd="0" destOrd="0" presId="urn:microsoft.com/office/officeart/2005/8/layout/target3"/>
    <dgm:cxn modelId="{77433CA5-87B9-4381-AD49-45623B430968}" srcId="{6206F441-8BC6-4B28-8ACD-408F4AFC9676}" destId="{BAD277CC-9B60-4908-A890-E0EBF89CE464}" srcOrd="2" destOrd="0" parTransId="{71368CDA-740F-4161-AB69-7C02D53955DD}" sibTransId="{519D5C0A-3965-4292-9785-5B78CCAEBAB3}"/>
    <dgm:cxn modelId="{7654F6CB-3E6C-46E1-9380-ADAB39773B19}" srcId="{6206F441-8BC6-4B28-8ACD-408F4AFC9676}" destId="{A70B3357-A255-448E-83C7-2E2F431818D9}" srcOrd="0" destOrd="0" parTransId="{536FAEEB-357E-41AB-A04A-FD893AF91BC7}" sibTransId="{A07109D3-3C72-4D09-A607-B32C657EA467}"/>
    <dgm:cxn modelId="{2AE57157-291B-4424-B960-B72D67A24909}" type="presOf" srcId="{41545706-4CF5-4929-ABD7-82605162A73E}" destId="{DE3B264F-F336-481D-9A7C-ADF4463D7247}" srcOrd="0" destOrd="0" presId="urn:microsoft.com/office/officeart/2005/8/layout/target3"/>
    <dgm:cxn modelId="{16C02E75-4FAA-4462-A7A2-A269CB3B1BF7}" type="presOf" srcId="{A70B3357-A255-448E-83C7-2E2F431818D9}" destId="{C19BB634-8B78-4F61-8930-FB90B0E5BB35}" srcOrd="0" destOrd="0" presId="urn:microsoft.com/office/officeart/2005/8/layout/target3"/>
    <dgm:cxn modelId="{32D64B8B-9ECB-4F1F-B28E-5F7107EF08EB}" srcId="{A70B3357-A255-448E-83C7-2E2F431818D9}" destId="{62C75A0D-68A0-4BCA-A750-FBDAE0084261}" srcOrd="0" destOrd="0" parTransId="{81FF050B-221B-4F2B-B4E3-7AF420D364A7}" sibTransId="{0C510FCF-AFC7-44E1-9A53-6B69158F75ED}"/>
    <dgm:cxn modelId="{7AB64510-AD59-4866-ACBB-2815215F0AB1}" type="presOf" srcId="{0CE5E286-2083-4E7C-8E3B-9105F67C554E}" destId="{CE31A8DF-AE29-40A6-84EB-697BECBDF976}" srcOrd="1" destOrd="0" presId="urn:microsoft.com/office/officeart/2005/8/layout/target3"/>
    <dgm:cxn modelId="{565BBA4F-E78E-414D-90D6-92513E20A35D}" srcId="{0CE5E286-2083-4E7C-8E3B-9105F67C554E}" destId="{728EF202-C1F1-4216-9EC2-0EC1719265D3}" srcOrd="0" destOrd="0" parTransId="{01ADF823-9199-4949-B730-78BE9AA84C05}" sibTransId="{F78D8FAB-0318-4486-BD0E-71B2F796A952}"/>
    <dgm:cxn modelId="{B4B1EFFA-A4AD-4255-88D4-A2D125CF59DE}" srcId="{BAD277CC-9B60-4908-A890-E0EBF89CE464}" destId="{41545706-4CF5-4929-ABD7-82605162A73E}" srcOrd="0" destOrd="0" parTransId="{722380F3-19EA-45B2-8347-E1F5190019AE}" sibTransId="{1190FA04-A3A4-4AD3-8B00-C094ED07D61D}"/>
    <dgm:cxn modelId="{7EBB7991-E678-48CC-9DDD-8CF3AA868678}" type="presOf" srcId="{A70B3357-A255-448E-83C7-2E2F431818D9}" destId="{E9998B83-B6C1-450E-8B7D-C84429435681}" srcOrd="1" destOrd="0" presId="urn:microsoft.com/office/officeart/2005/8/layout/target3"/>
    <dgm:cxn modelId="{D00E8C1D-9F66-4C35-8619-0D93A2F906E6}" srcId="{6206F441-8BC6-4B28-8ACD-408F4AFC9676}" destId="{0CE5E286-2083-4E7C-8E3B-9105F67C554E}" srcOrd="1" destOrd="0" parTransId="{49409D59-5946-457B-BCC9-3E1D48780BD2}" sibTransId="{9B8D58FB-D1ED-4A3C-9F72-F083597806EC}"/>
    <dgm:cxn modelId="{E5013A55-6477-4258-8102-0CCBC7E01A7F}" type="presOf" srcId="{BAD277CC-9B60-4908-A890-E0EBF89CE464}" destId="{C67A4F68-25D0-41EA-B3B2-8B0B5B09621E}" srcOrd="0" destOrd="0" presId="urn:microsoft.com/office/officeart/2005/8/layout/target3"/>
    <dgm:cxn modelId="{A41FBE60-0241-4E91-B57E-436984EF183B}" type="presOf" srcId="{728EF202-C1F1-4216-9EC2-0EC1719265D3}" destId="{0581151A-F742-4F1A-B97B-7C55D81ADC9C}" srcOrd="0" destOrd="0" presId="urn:microsoft.com/office/officeart/2005/8/layout/target3"/>
    <dgm:cxn modelId="{8960AE95-637D-463D-B5C3-34A37BF6D22D}" type="presOf" srcId="{0CE5E286-2083-4E7C-8E3B-9105F67C554E}" destId="{0C4D2E20-A491-4C26-8247-F8FEF30F47F0}" srcOrd="0" destOrd="0" presId="urn:microsoft.com/office/officeart/2005/8/layout/target3"/>
    <dgm:cxn modelId="{CD27881F-7BBE-4F71-AB42-59521EEEB598}" type="presOf" srcId="{62C75A0D-68A0-4BCA-A750-FBDAE0084261}" destId="{1CEC91FC-B2C9-4D3F-8515-AC742F1D3FA3}" srcOrd="0" destOrd="0" presId="urn:microsoft.com/office/officeart/2005/8/layout/target3"/>
    <dgm:cxn modelId="{5494F274-A1B3-47FE-850E-AAB6E54BFD01}" type="presParOf" srcId="{B5E88647-86A1-46A9-A5C1-94906778D494}" destId="{3D30A2B5-9D55-471E-9D7C-A6FE0DA6637E}" srcOrd="0" destOrd="0" presId="urn:microsoft.com/office/officeart/2005/8/layout/target3"/>
    <dgm:cxn modelId="{378EEEBC-C7AA-460E-9F8B-916938559004}" type="presParOf" srcId="{B5E88647-86A1-46A9-A5C1-94906778D494}" destId="{621A8991-EF2D-438B-8DD1-A01B3B28C72D}" srcOrd="1" destOrd="0" presId="urn:microsoft.com/office/officeart/2005/8/layout/target3"/>
    <dgm:cxn modelId="{84D4C03D-2CAA-475C-BAAD-0DF647E785BF}" type="presParOf" srcId="{B5E88647-86A1-46A9-A5C1-94906778D494}" destId="{C19BB634-8B78-4F61-8930-FB90B0E5BB35}" srcOrd="2" destOrd="0" presId="urn:microsoft.com/office/officeart/2005/8/layout/target3"/>
    <dgm:cxn modelId="{B1C22579-61D0-4B22-942F-C94F8D2110B4}" type="presParOf" srcId="{B5E88647-86A1-46A9-A5C1-94906778D494}" destId="{D2A3E7F5-2EFB-403D-8313-B1A5AB30137E}" srcOrd="3" destOrd="0" presId="urn:microsoft.com/office/officeart/2005/8/layout/target3"/>
    <dgm:cxn modelId="{40A2156E-5EE2-48E9-8A67-399FA88B28B8}" type="presParOf" srcId="{B5E88647-86A1-46A9-A5C1-94906778D494}" destId="{14ACE8C2-418C-469F-B0D3-AF276FD05709}" srcOrd="4" destOrd="0" presId="urn:microsoft.com/office/officeart/2005/8/layout/target3"/>
    <dgm:cxn modelId="{E246AF5C-1118-45B7-A0E6-993FBDB92AB2}" type="presParOf" srcId="{B5E88647-86A1-46A9-A5C1-94906778D494}" destId="{0C4D2E20-A491-4C26-8247-F8FEF30F47F0}" srcOrd="5" destOrd="0" presId="urn:microsoft.com/office/officeart/2005/8/layout/target3"/>
    <dgm:cxn modelId="{3657CDE4-2D53-4106-AD78-FFF0529FE9E6}" type="presParOf" srcId="{B5E88647-86A1-46A9-A5C1-94906778D494}" destId="{5EFF5E63-1E8A-4BB8-8E62-EDD25779484C}" srcOrd="6" destOrd="0" presId="urn:microsoft.com/office/officeart/2005/8/layout/target3"/>
    <dgm:cxn modelId="{E341032F-7C6C-47A7-B57B-935699AFF417}" type="presParOf" srcId="{B5E88647-86A1-46A9-A5C1-94906778D494}" destId="{403F1D25-6737-4BEB-961D-B443C603A186}" srcOrd="7" destOrd="0" presId="urn:microsoft.com/office/officeart/2005/8/layout/target3"/>
    <dgm:cxn modelId="{B9CFAEB1-FA36-4B61-81CA-4A189169EF73}" type="presParOf" srcId="{B5E88647-86A1-46A9-A5C1-94906778D494}" destId="{C67A4F68-25D0-41EA-B3B2-8B0B5B09621E}" srcOrd="8" destOrd="0" presId="urn:microsoft.com/office/officeart/2005/8/layout/target3"/>
    <dgm:cxn modelId="{3B690553-6D6E-4AC6-B04C-AF4F70EA1F6C}" type="presParOf" srcId="{B5E88647-86A1-46A9-A5C1-94906778D494}" destId="{E9998B83-B6C1-450E-8B7D-C84429435681}" srcOrd="9" destOrd="0" presId="urn:microsoft.com/office/officeart/2005/8/layout/target3"/>
    <dgm:cxn modelId="{E7015133-B653-4032-AB7E-9D57FC00F128}" type="presParOf" srcId="{B5E88647-86A1-46A9-A5C1-94906778D494}" destId="{1CEC91FC-B2C9-4D3F-8515-AC742F1D3FA3}" srcOrd="10" destOrd="0" presId="urn:microsoft.com/office/officeart/2005/8/layout/target3"/>
    <dgm:cxn modelId="{3A33A1DF-18E3-4B17-B2FB-064F71B9C81A}" type="presParOf" srcId="{B5E88647-86A1-46A9-A5C1-94906778D494}" destId="{CE31A8DF-AE29-40A6-84EB-697BECBDF976}" srcOrd="11" destOrd="0" presId="urn:microsoft.com/office/officeart/2005/8/layout/target3"/>
    <dgm:cxn modelId="{4855C033-A648-45F9-99D6-CE492A2B62E5}" type="presParOf" srcId="{B5E88647-86A1-46A9-A5C1-94906778D494}" destId="{0581151A-F742-4F1A-B97B-7C55D81ADC9C}" srcOrd="12" destOrd="0" presId="urn:microsoft.com/office/officeart/2005/8/layout/target3"/>
    <dgm:cxn modelId="{425775F2-10B3-416D-807F-2270ED0F045C}" type="presParOf" srcId="{B5E88647-86A1-46A9-A5C1-94906778D494}" destId="{B5E53A31-F724-459F-86C5-EBCC0CB5FCDC}" srcOrd="13" destOrd="0" presId="urn:microsoft.com/office/officeart/2005/8/layout/target3"/>
    <dgm:cxn modelId="{0A49A8E6-D1CE-468B-9054-24CFC2A81AEC}" type="presParOf" srcId="{B5E88647-86A1-46A9-A5C1-94906778D494}" destId="{DE3B264F-F336-481D-9A7C-ADF4463D7247}" srcOrd="14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65821CDF-DB90-46D1-9926-A1C093DC1623}" type="doc">
      <dgm:prSet loTypeId="urn:microsoft.com/office/officeart/2005/8/layout/gear1" loCatId="process" qsTypeId="urn:microsoft.com/office/officeart/2005/8/quickstyle/simple1" qsCatId="simple" csTypeId="urn:microsoft.com/office/officeart/2005/8/colors/colorful4" csCatId="colorful" phldr="1"/>
      <dgm:spPr/>
    </dgm:pt>
    <dgm:pt modelId="{CA653B52-37F3-4A9A-B486-A0377C06E3A4}">
      <dgm:prSet phldrT="[文字]"/>
      <dgm:spPr/>
      <dgm:t>
        <a:bodyPr/>
        <a:lstStyle/>
        <a:p>
          <a:r>
            <a:rPr lang="zh-TW" altLang="en-US" dirty="0" smtClean="0">
              <a:solidFill>
                <a:schemeClr val="tx1"/>
              </a:solidFill>
            </a:rPr>
            <a:t>繁星機制</a:t>
          </a:r>
          <a:endParaRPr lang="zh-TW" altLang="en-US" dirty="0">
            <a:solidFill>
              <a:schemeClr val="tx1"/>
            </a:solidFill>
          </a:endParaRPr>
        </a:p>
      </dgm:t>
    </dgm:pt>
    <dgm:pt modelId="{C70EA9D3-1EE6-49C1-A014-E0B0C1D9AEDC}" type="parTrans" cxnId="{59C05D14-3F1B-4E70-AEA5-5766D68B5896}">
      <dgm:prSet/>
      <dgm:spPr/>
      <dgm:t>
        <a:bodyPr/>
        <a:lstStyle/>
        <a:p>
          <a:endParaRPr lang="zh-TW" altLang="en-US"/>
        </a:p>
      </dgm:t>
    </dgm:pt>
    <dgm:pt modelId="{9AE46BB4-6D82-4D64-BAAA-2ED1AFFD47D5}" type="sibTrans" cxnId="{59C05D14-3F1B-4E70-AEA5-5766D68B5896}">
      <dgm:prSet/>
      <dgm:spPr/>
      <dgm:t>
        <a:bodyPr/>
        <a:lstStyle/>
        <a:p>
          <a:endParaRPr lang="zh-TW" altLang="en-US"/>
        </a:p>
      </dgm:t>
    </dgm:pt>
    <dgm:pt modelId="{09F92C56-1309-44A2-A0DD-F81476D72682}">
      <dgm:prSet phldrT="[文字]"/>
      <dgm:spPr/>
      <dgm:t>
        <a:bodyPr/>
        <a:lstStyle/>
        <a:p>
          <a:r>
            <a:rPr lang="zh-TW" altLang="en-US" dirty="0" smtClean="0">
              <a:solidFill>
                <a:schemeClr val="tx1"/>
              </a:solidFill>
            </a:rPr>
            <a:t>公平性</a:t>
          </a:r>
          <a:endParaRPr lang="zh-TW" altLang="en-US" dirty="0">
            <a:solidFill>
              <a:schemeClr val="tx1"/>
            </a:solidFill>
          </a:endParaRPr>
        </a:p>
      </dgm:t>
    </dgm:pt>
    <dgm:pt modelId="{0701F4B4-71A8-4E08-A5E6-2A6B1211ED3E}" type="parTrans" cxnId="{3A772527-9BDB-4E5E-8646-678464EFA301}">
      <dgm:prSet/>
      <dgm:spPr/>
      <dgm:t>
        <a:bodyPr/>
        <a:lstStyle/>
        <a:p>
          <a:endParaRPr lang="zh-TW" altLang="en-US"/>
        </a:p>
      </dgm:t>
    </dgm:pt>
    <dgm:pt modelId="{116AA7BE-24C2-4AAF-8749-BD09F4C6141F}" type="sibTrans" cxnId="{3A772527-9BDB-4E5E-8646-678464EFA301}">
      <dgm:prSet/>
      <dgm:spPr/>
      <dgm:t>
        <a:bodyPr/>
        <a:lstStyle/>
        <a:p>
          <a:endParaRPr lang="zh-TW" altLang="en-US"/>
        </a:p>
      </dgm:t>
    </dgm:pt>
    <dgm:pt modelId="{F3A38573-F2CA-4DE2-8DB4-39355E8D7F6C}">
      <dgm:prSet phldrT="[文字]"/>
      <dgm:spPr/>
      <dgm:t>
        <a:bodyPr/>
        <a:lstStyle/>
        <a:p>
          <a:r>
            <a:rPr lang="zh-TW" altLang="en-US" dirty="0" smtClean="0">
              <a:solidFill>
                <a:schemeClr val="tx1"/>
              </a:solidFill>
            </a:rPr>
            <a:t>可行性</a:t>
          </a:r>
          <a:endParaRPr lang="zh-TW" altLang="en-US" dirty="0">
            <a:solidFill>
              <a:schemeClr val="tx1"/>
            </a:solidFill>
          </a:endParaRPr>
        </a:p>
      </dgm:t>
    </dgm:pt>
    <dgm:pt modelId="{821DA10E-F9B4-4806-9A6D-F61CAC609E0C}" type="parTrans" cxnId="{7E383634-0214-42EC-A526-BBB0E06CF7C0}">
      <dgm:prSet/>
      <dgm:spPr/>
      <dgm:t>
        <a:bodyPr/>
        <a:lstStyle/>
        <a:p>
          <a:endParaRPr lang="zh-TW" altLang="en-US"/>
        </a:p>
      </dgm:t>
    </dgm:pt>
    <dgm:pt modelId="{C823C750-FC7F-4DD0-87F8-BE1F8C90B483}" type="sibTrans" cxnId="{7E383634-0214-42EC-A526-BBB0E06CF7C0}">
      <dgm:prSet/>
      <dgm:spPr/>
      <dgm:t>
        <a:bodyPr/>
        <a:lstStyle/>
        <a:p>
          <a:endParaRPr lang="zh-TW" altLang="en-US"/>
        </a:p>
      </dgm:t>
    </dgm:pt>
    <dgm:pt modelId="{8E2FD1B7-1EA2-41E0-BD44-7E0A80FDE5C8}" type="pres">
      <dgm:prSet presAssocID="{65821CDF-DB90-46D1-9926-A1C093DC1623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57E2B388-7775-472F-B7DC-F26C9B6F0A67}" type="pres">
      <dgm:prSet presAssocID="{CA653B52-37F3-4A9A-B486-A0377C06E3A4}" presName="gear1" presStyleLbl="node1" presStyleIdx="0" presStyleCnt="3" custLinFactNeighborX="826" custLinFactNeighborY="3887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4A6DDBE1-E53A-420D-83C5-4513966A2721}" type="pres">
      <dgm:prSet presAssocID="{CA653B52-37F3-4A9A-B486-A0377C06E3A4}" presName="gear1srcNode" presStyleLbl="node1" presStyleIdx="0" presStyleCnt="3"/>
      <dgm:spPr/>
      <dgm:t>
        <a:bodyPr/>
        <a:lstStyle/>
        <a:p>
          <a:endParaRPr lang="zh-TW" altLang="en-US"/>
        </a:p>
      </dgm:t>
    </dgm:pt>
    <dgm:pt modelId="{1B49CBA1-DD57-418C-A5F0-40A10D068376}" type="pres">
      <dgm:prSet presAssocID="{CA653B52-37F3-4A9A-B486-A0377C06E3A4}" presName="gear1dstNode" presStyleLbl="node1" presStyleIdx="0" presStyleCnt="3"/>
      <dgm:spPr/>
      <dgm:t>
        <a:bodyPr/>
        <a:lstStyle/>
        <a:p>
          <a:endParaRPr lang="zh-TW" altLang="en-US"/>
        </a:p>
      </dgm:t>
    </dgm:pt>
    <dgm:pt modelId="{5375E269-966D-4101-98C7-80903AB4D312}" type="pres">
      <dgm:prSet presAssocID="{09F92C56-1309-44A2-A0DD-F81476D72682}" presName="gear2" presStyleLbl="node1" presStyleIdx="1" presStyleCnt="3" custScaleX="134697" custScaleY="122845" custLinFactNeighborX="-11679" custLinFactNeighborY="16553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99C5BF8-8A45-42AE-AA11-FC57C4E4B19E}" type="pres">
      <dgm:prSet presAssocID="{09F92C56-1309-44A2-A0DD-F81476D72682}" presName="gear2srcNode" presStyleLbl="node1" presStyleIdx="1" presStyleCnt="3"/>
      <dgm:spPr/>
      <dgm:t>
        <a:bodyPr/>
        <a:lstStyle/>
        <a:p>
          <a:endParaRPr lang="zh-TW" altLang="en-US"/>
        </a:p>
      </dgm:t>
    </dgm:pt>
    <dgm:pt modelId="{29A88E98-3A90-42B7-8177-A0000EBC09FE}" type="pres">
      <dgm:prSet presAssocID="{09F92C56-1309-44A2-A0DD-F81476D72682}" presName="gear2dstNode" presStyleLbl="node1" presStyleIdx="1" presStyleCnt="3"/>
      <dgm:spPr/>
      <dgm:t>
        <a:bodyPr/>
        <a:lstStyle/>
        <a:p>
          <a:endParaRPr lang="zh-TW" altLang="en-US"/>
        </a:p>
      </dgm:t>
    </dgm:pt>
    <dgm:pt modelId="{2BF376C1-8051-460A-B19F-A051825B983A}" type="pres">
      <dgm:prSet presAssocID="{F3A38573-F2CA-4DE2-8DB4-39355E8D7F6C}" presName="gear3" presStyleLbl="node1" presStyleIdx="2" presStyleCnt="3" custScaleX="136270" custScaleY="136476"/>
      <dgm:spPr/>
      <dgm:t>
        <a:bodyPr/>
        <a:lstStyle/>
        <a:p>
          <a:endParaRPr lang="zh-TW" altLang="en-US"/>
        </a:p>
      </dgm:t>
    </dgm:pt>
    <dgm:pt modelId="{E25A6BE3-0442-4DB7-BD58-CE6D7B0DA66B}" type="pres">
      <dgm:prSet presAssocID="{F3A38573-F2CA-4DE2-8DB4-39355E8D7F6C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313F97F6-18EB-44B8-816E-46B7EE0E2E6D}" type="pres">
      <dgm:prSet presAssocID="{F3A38573-F2CA-4DE2-8DB4-39355E8D7F6C}" presName="gear3srcNode" presStyleLbl="node1" presStyleIdx="2" presStyleCnt="3"/>
      <dgm:spPr/>
      <dgm:t>
        <a:bodyPr/>
        <a:lstStyle/>
        <a:p>
          <a:endParaRPr lang="zh-TW" altLang="en-US"/>
        </a:p>
      </dgm:t>
    </dgm:pt>
    <dgm:pt modelId="{5265474A-2B59-4A09-8B20-0FF8086D6B08}" type="pres">
      <dgm:prSet presAssocID="{F3A38573-F2CA-4DE2-8DB4-39355E8D7F6C}" presName="gear3dstNode" presStyleLbl="node1" presStyleIdx="2" presStyleCnt="3"/>
      <dgm:spPr/>
      <dgm:t>
        <a:bodyPr/>
        <a:lstStyle/>
        <a:p>
          <a:endParaRPr lang="zh-TW" altLang="en-US"/>
        </a:p>
      </dgm:t>
    </dgm:pt>
    <dgm:pt modelId="{1598F488-7E2C-4F18-83FF-3E0D53206BEB}" type="pres">
      <dgm:prSet presAssocID="{9AE46BB4-6D82-4D64-BAAA-2ED1AFFD47D5}" presName="connector1" presStyleLbl="sibTrans2D1" presStyleIdx="0" presStyleCnt="3"/>
      <dgm:spPr/>
      <dgm:t>
        <a:bodyPr/>
        <a:lstStyle/>
        <a:p>
          <a:endParaRPr lang="zh-TW" altLang="en-US"/>
        </a:p>
      </dgm:t>
    </dgm:pt>
    <dgm:pt modelId="{D764BAF2-4BFB-4779-8BAC-39B34E21388E}" type="pres">
      <dgm:prSet presAssocID="{116AA7BE-24C2-4AAF-8749-BD09F4C6141F}" presName="connector2" presStyleLbl="sibTrans2D1" presStyleIdx="1" presStyleCnt="3" custLinFactNeighborX="-17490" custLinFactNeighborY="-3789"/>
      <dgm:spPr/>
      <dgm:t>
        <a:bodyPr/>
        <a:lstStyle/>
        <a:p>
          <a:endParaRPr lang="zh-TW" altLang="en-US"/>
        </a:p>
      </dgm:t>
    </dgm:pt>
    <dgm:pt modelId="{4EE9880C-6605-486F-B790-11117D8FD522}" type="pres">
      <dgm:prSet presAssocID="{C823C750-FC7F-4DD0-87F8-BE1F8C90B483}" presName="connector3" presStyleLbl="sibTrans2D1" presStyleIdx="2" presStyleCnt="3" custLinFactNeighborX="-3801" custLinFactNeighborY="-4333"/>
      <dgm:spPr/>
      <dgm:t>
        <a:bodyPr/>
        <a:lstStyle/>
        <a:p>
          <a:endParaRPr lang="zh-TW" altLang="en-US"/>
        </a:p>
      </dgm:t>
    </dgm:pt>
  </dgm:ptLst>
  <dgm:cxnLst>
    <dgm:cxn modelId="{7DDA1E67-8CBE-4683-A8BC-BA6C271DE375}" type="presOf" srcId="{CA653B52-37F3-4A9A-B486-A0377C06E3A4}" destId="{1B49CBA1-DD57-418C-A5F0-40A10D068376}" srcOrd="2" destOrd="0" presId="urn:microsoft.com/office/officeart/2005/8/layout/gear1"/>
    <dgm:cxn modelId="{E0285079-1C76-4F71-92BC-A318EAF91DD3}" type="presOf" srcId="{116AA7BE-24C2-4AAF-8749-BD09F4C6141F}" destId="{D764BAF2-4BFB-4779-8BAC-39B34E21388E}" srcOrd="0" destOrd="0" presId="urn:microsoft.com/office/officeart/2005/8/layout/gear1"/>
    <dgm:cxn modelId="{1DC9D8A7-E956-464E-9A08-4A3F1E641A3C}" type="presOf" srcId="{C823C750-FC7F-4DD0-87F8-BE1F8C90B483}" destId="{4EE9880C-6605-486F-B790-11117D8FD522}" srcOrd="0" destOrd="0" presId="urn:microsoft.com/office/officeart/2005/8/layout/gear1"/>
    <dgm:cxn modelId="{22A1487D-CB38-49B0-8458-43411C86743B}" type="presOf" srcId="{CA653B52-37F3-4A9A-B486-A0377C06E3A4}" destId="{57E2B388-7775-472F-B7DC-F26C9B6F0A67}" srcOrd="0" destOrd="0" presId="urn:microsoft.com/office/officeart/2005/8/layout/gear1"/>
    <dgm:cxn modelId="{ACBEFFBD-DD91-4D58-B660-EEB9ECE89F02}" type="presOf" srcId="{65821CDF-DB90-46D1-9926-A1C093DC1623}" destId="{8E2FD1B7-1EA2-41E0-BD44-7E0A80FDE5C8}" srcOrd="0" destOrd="0" presId="urn:microsoft.com/office/officeart/2005/8/layout/gear1"/>
    <dgm:cxn modelId="{AB920F5D-5F4A-48E0-8E4E-2C0393AEAEE3}" type="presOf" srcId="{F3A38573-F2CA-4DE2-8DB4-39355E8D7F6C}" destId="{5265474A-2B59-4A09-8B20-0FF8086D6B08}" srcOrd="3" destOrd="0" presId="urn:microsoft.com/office/officeart/2005/8/layout/gear1"/>
    <dgm:cxn modelId="{8C35772D-650F-458D-BF7E-982E13D9CBBC}" type="presOf" srcId="{F3A38573-F2CA-4DE2-8DB4-39355E8D7F6C}" destId="{313F97F6-18EB-44B8-816E-46B7EE0E2E6D}" srcOrd="2" destOrd="0" presId="urn:microsoft.com/office/officeart/2005/8/layout/gear1"/>
    <dgm:cxn modelId="{59C05D14-3F1B-4E70-AEA5-5766D68B5896}" srcId="{65821CDF-DB90-46D1-9926-A1C093DC1623}" destId="{CA653B52-37F3-4A9A-B486-A0377C06E3A4}" srcOrd="0" destOrd="0" parTransId="{C70EA9D3-1EE6-49C1-A014-E0B0C1D9AEDC}" sibTransId="{9AE46BB4-6D82-4D64-BAAA-2ED1AFFD47D5}"/>
    <dgm:cxn modelId="{3A772527-9BDB-4E5E-8646-678464EFA301}" srcId="{65821CDF-DB90-46D1-9926-A1C093DC1623}" destId="{09F92C56-1309-44A2-A0DD-F81476D72682}" srcOrd="1" destOrd="0" parTransId="{0701F4B4-71A8-4E08-A5E6-2A6B1211ED3E}" sibTransId="{116AA7BE-24C2-4AAF-8749-BD09F4C6141F}"/>
    <dgm:cxn modelId="{7E383634-0214-42EC-A526-BBB0E06CF7C0}" srcId="{65821CDF-DB90-46D1-9926-A1C093DC1623}" destId="{F3A38573-F2CA-4DE2-8DB4-39355E8D7F6C}" srcOrd="2" destOrd="0" parTransId="{821DA10E-F9B4-4806-9A6D-F61CAC609E0C}" sibTransId="{C823C750-FC7F-4DD0-87F8-BE1F8C90B483}"/>
    <dgm:cxn modelId="{7639CD73-E777-432D-BB83-3CE603781122}" type="presOf" srcId="{F3A38573-F2CA-4DE2-8DB4-39355E8D7F6C}" destId="{E25A6BE3-0442-4DB7-BD58-CE6D7B0DA66B}" srcOrd="1" destOrd="0" presId="urn:microsoft.com/office/officeart/2005/8/layout/gear1"/>
    <dgm:cxn modelId="{CA19CE3D-1F3A-4EDF-9026-31DD4C4CFBB4}" type="presOf" srcId="{CA653B52-37F3-4A9A-B486-A0377C06E3A4}" destId="{4A6DDBE1-E53A-420D-83C5-4513966A2721}" srcOrd="1" destOrd="0" presId="urn:microsoft.com/office/officeart/2005/8/layout/gear1"/>
    <dgm:cxn modelId="{081DF479-7074-4061-89CB-2AC0D47AD39E}" type="presOf" srcId="{09F92C56-1309-44A2-A0DD-F81476D72682}" destId="{29A88E98-3A90-42B7-8177-A0000EBC09FE}" srcOrd="2" destOrd="0" presId="urn:microsoft.com/office/officeart/2005/8/layout/gear1"/>
    <dgm:cxn modelId="{82502735-B474-46CE-BCEE-DEB36ECB8562}" type="presOf" srcId="{9AE46BB4-6D82-4D64-BAAA-2ED1AFFD47D5}" destId="{1598F488-7E2C-4F18-83FF-3E0D53206BEB}" srcOrd="0" destOrd="0" presId="urn:microsoft.com/office/officeart/2005/8/layout/gear1"/>
    <dgm:cxn modelId="{F20D4C61-E587-436C-811A-921F09CE7609}" type="presOf" srcId="{09F92C56-1309-44A2-A0DD-F81476D72682}" destId="{199C5BF8-8A45-42AE-AA11-FC57C4E4B19E}" srcOrd="1" destOrd="0" presId="urn:microsoft.com/office/officeart/2005/8/layout/gear1"/>
    <dgm:cxn modelId="{08F87145-02F7-46CA-99F8-8D89493F42F0}" type="presOf" srcId="{F3A38573-F2CA-4DE2-8DB4-39355E8D7F6C}" destId="{2BF376C1-8051-460A-B19F-A051825B983A}" srcOrd="0" destOrd="0" presId="urn:microsoft.com/office/officeart/2005/8/layout/gear1"/>
    <dgm:cxn modelId="{A27F02BB-3E65-4630-AFDA-70F719F24924}" type="presOf" srcId="{09F92C56-1309-44A2-A0DD-F81476D72682}" destId="{5375E269-966D-4101-98C7-80903AB4D312}" srcOrd="0" destOrd="0" presId="urn:microsoft.com/office/officeart/2005/8/layout/gear1"/>
    <dgm:cxn modelId="{BA28D3CA-0E56-42BF-83DC-55830BFAEF42}" type="presParOf" srcId="{8E2FD1B7-1EA2-41E0-BD44-7E0A80FDE5C8}" destId="{57E2B388-7775-472F-B7DC-F26C9B6F0A67}" srcOrd="0" destOrd="0" presId="urn:microsoft.com/office/officeart/2005/8/layout/gear1"/>
    <dgm:cxn modelId="{3680128D-C8FA-417E-BFF7-BC7E1CB74D39}" type="presParOf" srcId="{8E2FD1B7-1EA2-41E0-BD44-7E0A80FDE5C8}" destId="{4A6DDBE1-E53A-420D-83C5-4513966A2721}" srcOrd="1" destOrd="0" presId="urn:microsoft.com/office/officeart/2005/8/layout/gear1"/>
    <dgm:cxn modelId="{7CF1DAB1-1225-482F-A88D-DFFDC21FC290}" type="presParOf" srcId="{8E2FD1B7-1EA2-41E0-BD44-7E0A80FDE5C8}" destId="{1B49CBA1-DD57-418C-A5F0-40A10D068376}" srcOrd="2" destOrd="0" presId="urn:microsoft.com/office/officeart/2005/8/layout/gear1"/>
    <dgm:cxn modelId="{5A5CC527-8BBF-4EAD-9506-105288FF2282}" type="presParOf" srcId="{8E2FD1B7-1EA2-41E0-BD44-7E0A80FDE5C8}" destId="{5375E269-966D-4101-98C7-80903AB4D312}" srcOrd="3" destOrd="0" presId="urn:microsoft.com/office/officeart/2005/8/layout/gear1"/>
    <dgm:cxn modelId="{826C660F-F180-49CC-A443-F0D828399A3B}" type="presParOf" srcId="{8E2FD1B7-1EA2-41E0-BD44-7E0A80FDE5C8}" destId="{199C5BF8-8A45-42AE-AA11-FC57C4E4B19E}" srcOrd="4" destOrd="0" presId="urn:microsoft.com/office/officeart/2005/8/layout/gear1"/>
    <dgm:cxn modelId="{0947FE0C-AD35-4B08-A646-85E14C868977}" type="presParOf" srcId="{8E2FD1B7-1EA2-41E0-BD44-7E0A80FDE5C8}" destId="{29A88E98-3A90-42B7-8177-A0000EBC09FE}" srcOrd="5" destOrd="0" presId="urn:microsoft.com/office/officeart/2005/8/layout/gear1"/>
    <dgm:cxn modelId="{E8D9976B-736B-4BBF-A256-384C8F9D06A9}" type="presParOf" srcId="{8E2FD1B7-1EA2-41E0-BD44-7E0A80FDE5C8}" destId="{2BF376C1-8051-460A-B19F-A051825B983A}" srcOrd="6" destOrd="0" presId="urn:microsoft.com/office/officeart/2005/8/layout/gear1"/>
    <dgm:cxn modelId="{AE60F7DA-DAD2-4ED4-B548-09225951E1C1}" type="presParOf" srcId="{8E2FD1B7-1EA2-41E0-BD44-7E0A80FDE5C8}" destId="{E25A6BE3-0442-4DB7-BD58-CE6D7B0DA66B}" srcOrd="7" destOrd="0" presId="urn:microsoft.com/office/officeart/2005/8/layout/gear1"/>
    <dgm:cxn modelId="{ADDA2893-D407-4CC7-8725-3C2FDDCB0082}" type="presParOf" srcId="{8E2FD1B7-1EA2-41E0-BD44-7E0A80FDE5C8}" destId="{313F97F6-18EB-44B8-816E-46B7EE0E2E6D}" srcOrd="8" destOrd="0" presId="urn:microsoft.com/office/officeart/2005/8/layout/gear1"/>
    <dgm:cxn modelId="{B50DBEEE-C960-4418-A4B7-8BC12B2EDDAB}" type="presParOf" srcId="{8E2FD1B7-1EA2-41E0-BD44-7E0A80FDE5C8}" destId="{5265474A-2B59-4A09-8B20-0FF8086D6B08}" srcOrd="9" destOrd="0" presId="urn:microsoft.com/office/officeart/2005/8/layout/gear1"/>
    <dgm:cxn modelId="{A4AE6452-AF30-4A22-BAD8-11817434A076}" type="presParOf" srcId="{8E2FD1B7-1EA2-41E0-BD44-7E0A80FDE5C8}" destId="{1598F488-7E2C-4F18-83FF-3E0D53206BEB}" srcOrd="10" destOrd="0" presId="urn:microsoft.com/office/officeart/2005/8/layout/gear1"/>
    <dgm:cxn modelId="{BB29E6D4-046D-4FAD-B702-BB769A6BCE70}" type="presParOf" srcId="{8E2FD1B7-1EA2-41E0-BD44-7E0A80FDE5C8}" destId="{D764BAF2-4BFB-4779-8BAC-39B34E21388E}" srcOrd="11" destOrd="0" presId="urn:microsoft.com/office/officeart/2005/8/layout/gear1"/>
    <dgm:cxn modelId="{0A305965-DC61-4DC1-B75C-350876754634}" type="presParOf" srcId="{8E2FD1B7-1EA2-41E0-BD44-7E0A80FDE5C8}" destId="{4EE9880C-6605-486F-B790-11117D8FD522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8F7DDFAF-F5E1-4FBD-B6FC-F1CCC4218554}" type="doc">
      <dgm:prSet loTypeId="urn:microsoft.com/office/officeart/2005/8/layout/list1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TW" altLang="en-US"/>
        </a:p>
      </dgm:t>
    </dgm:pt>
    <dgm:pt modelId="{F336F56C-C7E0-43C4-9B5A-9B1139E809FC}">
      <dgm:prSet phldrT="[文字]" custT="1"/>
      <dgm:spPr>
        <a:solidFill>
          <a:srgbClr val="FFC000"/>
        </a:solidFill>
      </dgm:spPr>
      <dgm:t>
        <a:bodyPr/>
        <a:lstStyle/>
        <a:p>
          <a:r>
            <a:rPr lang="zh-TW" altLang="en-US" sz="2800" dirty="0" smtClean="0"/>
            <a:t>建立正確的評量觀，落實多元化的評量</a:t>
          </a:r>
          <a:endParaRPr lang="zh-TW" altLang="en-US" sz="2800" dirty="0"/>
        </a:p>
      </dgm:t>
    </dgm:pt>
    <dgm:pt modelId="{D71B1879-4EDC-4198-BEE0-C6222C7D3864}" type="parTrans" cxnId="{544E1A7B-6C57-4F35-BE53-6C70BC77B407}">
      <dgm:prSet/>
      <dgm:spPr/>
      <dgm:t>
        <a:bodyPr/>
        <a:lstStyle/>
        <a:p>
          <a:endParaRPr lang="zh-TW" altLang="en-US"/>
        </a:p>
      </dgm:t>
    </dgm:pt>
    <dgm:pt modelId="{D01D0691-7B09-40B7-A24C-8550C54A8474}" type="sibTrans" cxnId="{544E1A7B-6C57-4F35-BE53-6C70BC77B407}">
      <dgm:prSet/>
      <dgm:spPr/>
      <dgm:t>
        <a:bodyPr/>
        <a:lstStyle/>
        <a:p>
          <a:endParaRPr lang="zh-TW" altLang="en-US"/>
        </a:p>
      </dgm:t>
    </dgm:pt>
    <dgm:pt modelId="{47B7F231-ED85-4957-A441-C48F711A8022}">
      <dgm:prSet phldrT="[文字]"/>
      <dgm:spPr/>
      <dgm:t>
        <a:bodyPr/>
        <a:lstStyle/>
        <a:p>
          <a:r>
            <a:rPr lang="zh-TW" dirty="0" smtClean="0"/>
            <a:t>加強教師評量的專業知能</a:t>
          </a:r>
          <a:endParaRPr lang="zh-TW" altLang="en-US" dirty="0"/>
        </a:p>
      </dgm:t>
    </dgm:pt>
    <dgm:pt modelId="{39535729-A708-450B-8704-536183884092}" type="parTrans" cxnId="{661853AD-680B-49A9-AA88-685FD05D0D5A}">
      <dgm:prSet/>
      <dgm:spPr/>
      <dgm:t>
        <a:bodyPr/>
        <a:lstStyle/>
        <a:p>
          <a:endParaRPr lang="zh-TW" altLang="en-US"/>
        </a:p>
      </dgm:t>
    </dgm:pt>
    <dgm:pt modelId="{0FACADDD-9989-4C2C-884A-39227A7B1FA6}" type="sibTrans" cxnId="{661853AD-680B-49A9-AA88-685FD05D0D5A}">
      <dgm:prSet/>
      <dgm:spPr/>
      <dgm:t>
        <a:bodyPr/>
        <a:lstStyle/>
        <a:p>
          <a:endParaRPr lang="zh-TW" altLang="en-US"/>
        </a:p>
      </dgm:t>
    </dgm:pt>
    <dgm:pt modelId="{2DB55676-B708-4B14-9E89-97B82428F303}">
      <dgm:prSet phldrT="[文字]"/>
      <dgm:spPr/>
      <dgm:t>
        <a:bodyPr/>
        <a:lstStyle/>
        <a:p>
          <a:r>
            <a:rPr lang="zh-TW" dirty="0" smtClean="0"/>
            <a:t>發揮團隊合作的精神</a:t>
          </a:r>
          <a:endParaRPr lang="zh-TW" altLang="en-US" dirty="0"/>
        </a:p>
      </dgm:t>
    </dgm:pt>
    <dgm:pt modelId="{7B921327-8263-4A90-BA39-3297881A7368}" type="parTrans" cxnId="{F5853A38-9FA9-4C90-A759-2592E6B98AF8}">
      <dgm:prSet/>
      <dgm:spPr/>
      <dgm:t>
        <a:bodyPr/>
        <a:lstStyle/>
        <a:p>
          <a:endParaRPr lang="zh-TW" altLang="en-US"/>
        </a:p>
      </dgm:t>
    </dgm:pt>
    <dgm:pt modelId="{F0C30A55-42DF-465C-86DA-3C7E4B22EFFB}" type="sibTrans" cxnId="{F5853A38-9FA9-4C90-A759-2592E6B98AF8}">
      <dgm:prSet/>
      <dgm:spPr/>
      <dgm:t>
        <a:bodyPr/>
        <a:lstStyle/>
        <a:p>
          <a:endParaRPr lang="zh-TW" altLang="en-US"/>
        </a:p>
      </dgm:t>
    </dgm:pt>
    <dgm:pt modelId="{EEB728CB-5481-4A00-A3FE-99339877C6BF}" type="pres">
      <dgm:prSet presAssocID="{8F7DDFAF-F5E1-4FBD-B6FC-F1CCC421855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6EA5D534-803C-40B1-9F5E-60FAADC9E015}" type="pres">
      <dgm:prSet presAssocID="{F336F56C-C7E0-43C4-9B5A-9B1139E809FC}" presName="parentLin" presStyleCnt="0"/>
      <dgm:spPr/>
    </dgm:pt>
    <dgm:pt modelId="{23C32D6D-4546-4929-9CD2-83D92EDDAED6}" type="pres">
      <dgm:prSet presAssocID="{F336F56C-C7E0-43C4-9B5A-9B1139E809FC}" presName="parentLeftMargin" presStyleLbl="node1" presStyleIdx="0" presStyleCnt="3"/>
      <dgm:spPr/>
      <dgm:t>
        <a:bodyPr/>
        <a:lstStyle/>
        <a:p>
          <a:endParaRPr lang="zh-TW" altLang="en-US"/>
        </a:p>
      </dgm:t>
    </dgm:pt>
    <dgm:pt modelId="{C4FB87BE-4137-4526-A0CD-24C44C273ABD}" type="pres">
      <dgm:prSet presAssocID="{F336F56C-C7E0-43C4-9B5A-9B1139E809FC}" presName="parentText" presStyleLbl="node1" presStyleIdx="0" presStyleCnt="3" custScaleX="119015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E5D701B-0DA1-4A93-B998-A23D89F97741}" type="pres">
      <dgm:prSet presAssocID="{F336F56C-C7E0-43C4-9B5A-9B1139E809FC}" presName="negativeSpace" presStyleCnt="0"/>
      <dgm:spPr/>
    </dgm:pt>
    <dgm:pt modelId="{DE40C1D1-6B5F-4572-AC0E-72B4671A23A9}" type="pres">
      <dgm:prSet presAssocID="{F336F56C-C7E0-43C4-9B5A-9B1139E809FC}" presName="childText" presStyleLbl="conFgAcc1" presStyleIdx="0" presStyleCnt="3">
        <dgm:presLayoutVars>
          <dgm:bulletEnabled val="1"/>
        </dgm:presLayoutVars>
      </dgm:prSet>
      <dgm:spPr/>
    </dgm:pt>
    <dgm:pt modelId="{0C1B9C77-D273-4E7A-BA8F-256D159E932F}" type="pres">
      <dgm:prSet presAssocID="{D01D0691-7B09-40B7-A24C-8550C54A8474}" presName="spaceBetweenRectangles" presStyleCnt="0"/>
      <dgm:spPr/>
    </dgm:pt>
    <dgm:pt modelId="{B8010BDF-B8D9-434F-B50F-432EF7C471C0}" type="pres">
      <dgm:prSet presAssocID="{47B7F231-ED85-4957-A441-C48F711A8022}" presName="parentLin" presStyleCnt="0"/>
      <dgm:spPr/>
    </dgm:pt>
    <dgm:pt modelId="{5D97D6A1-30CB-4735-9DDD-91A9FCFBBAEC}" type="pres">
      <dgm:prSet presAssocID="{47B7F231-ED85-4957-A441-C48F711A8022}" presName="parentLeftMargin" presStyleLbl="node1" presStyleIdx="0" presStyleCnt="3"/>
      <dgm:spPr/>
      <dgm:t>
        <a:bodyPr/>
        <a:lstStyle/>
        <a:p>
          <a:endParaRPr lang="zh-TW" altLang="en-US"/>
        </a:p>
      </dgm:t>
    </dgm:pt>
    <dgm:pt modelId="{2D9EB5E1-6093-4BB8-8F84-F076FD78E01C}" type="pres">
      <dgm:prSet presAssocID="{47B7F231-ED85-4957-A441-C48F711A8022}" presName="parentText" presStyleLbl="node1" presStyleIdx="1" presStyleCnt="3" custScaleX="119014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E63D2AE-DA5F-4D34-BFC4-E9E59A7D8F28}" type="pres">
      <dgm:prSet presAssocID="{47B7F231-ED85-4957-A441-C48F711A8022}" presName="negativeSpace" presStyleCnt="0"/>
      <dgm:spPr/>
    </dgm:pt>
    <dgm:pt modelId="{6EEDFA40-5EFD-4B51-95FD-FAEEF0DD8FAD}" type="pres">
      <dgm:prSet presAssocID="{47B7F231-ED85-4957-A441-C48F711A8022}" presName="childText" presStyleLbl="conFgAcc1" presStyleIdx="1" presStyleCnt="3">
        <dgm:presLayoutVars>
          <dgm:bulletEnabled val="1"/>
        </dgm:presLayoutVars>
      </dgm:prSet>
      <dgm:spPr/>
    </dgm:pt>
    <dgm:pt modelId="{F0F2DB83-0358-4F02-8E0A-E4F8AD411E80}" type="pres">
      <dgm:prSet presAssocID="{0FACADDD-9989-4C2C-884A-39227A7B1FA6}" presName="spaceBetweenRectangles" presStyleCnt="0"/>
      <dgm:spPr/>
    </dgm:pt>
    <dgm:pt modelId="{082E12AC-B930-4256-A9A2-1A07D58EB242}" type="pres">
      <dgm:prSet presAssocID="{2DB55676-B708-4B14-9E89-97B82428F303}" presName="parentLin" presStyleCnt="0"/>
      <dgm:spPr/>
    </dgm:pt>
    <dgm:pt modelId="{69611AD2-8F6E-44F6-890D-7072E729ECFC}" type="pres">
      <dgm:prSet presAssocID="{2DB55676-B708-4B14-9E89-97B82428F303}" presName="parentLeftMargin" presStyleLbl="node1" presStyleIdx="1" presStyleCnt="3"/>
      <dgm:spPr/>
      <dgm:t>
        <a:bodyPr/>
        <a:lstStyle/>
        <a:p>
          <a:endParaRPr lang="zh-TW" altLang="en-US"/>
        </a:p>
      </dgm:t>
    </dgm:pt>
    <dgm:pt modelId="{87965EBC-B494-49A2-B6E5-FF2C35078FDE}" type="pres">
      <dgm:prSet presAssocID="{2DB55676-B708-4B14-9E89-97B82428F303}" presName="parentText" presStyleLbl="node1" presStyleIdx="2" presStyleCnt="3" custScaleX="119014">
        <dgm:presLayoutVars>
          <dgm:chMax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3C1EFABF-C2FB-4126-92F2-52D74DA8D413}" type="pres">
      <dgm:prSet presAssocID="{2DB55676-B708-4B14-9E89-97B82428F303}" presName="negativeSpace" presStyleCnt="0"/>
      <dgm:spPr/>
    </dgm:pt>
    <dgm:pt modelId="{436C723C-5D47-4DE9-84EA-7818CB02214F}" type="pres">
      <dgm:prSet presAssocID="{2DB55676-B708-4B14-9E89-97B82428F303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A2EB1E1F-9A48-4468-8C5B-0E6FCA40C871}" type="presOf" srcId="{F336F56C-C7E0-43C4-9B5A-9B1139E809FC}" destId="{C4FB87BE-4137-4526-A0CD-24C44C273ABD}" srcOrd="1" destOrd="0" presId="urn:microsoft.com/office/officeart/2005/8/layout/list1"/>
    <dgm:cxn modelId="{1F2421DF-BDA8-46EE-96BB-3CEF606CF8C6}" type="presOf" srcId="{47B7F231-ED85-4957-A441-C48F711A8022}" destId="{5D97D6A1-30CB-4735-9DDD-91A9FCFBBAEC}" srcOrd="0" destOrd="0" presId="urn:microsoft.com/office/officeart/2005/8/layout/list1"/>
    <dgm:cxn modelId="{4DA9916F-97A9-4451-AB56-6ADCE3D6780B}" type="presOf" srcId="{F336F56C-C7E0-43C4-9B5A-9B1139E809FC}" destId="{23C32D6D-4546-4929-9CD2-83D92EDDAED6}" srcOrd="0" destOrd="0" presId="urn:microsoft.com/office/officeart/2005/8/layout/list1"/>
    <dgm:cxn modelId="{544E1A7B-6C57-4F35-BE53-6C70BC77B407}" srcId="{8F7DDFAF-F5E1-4FBD-B6FC-F1CCC4218554}" destId="{F336F56C-C7E0-43C4-9B5A-9B1139E809FC}" srcOrd="0" destOrd="0" parTransId="{D71B1879-4EDC-4198-BEE0-C6222C7D3864}" sibTransId="{D01D0691-7B09-40B7-A24C-8550C54A8474}"/>
    <dgm:cxn modelId="{F5853A38-9FA9-4C90-A759-2592E6B98AF8}" srcId="{8F7DDFAF-F5E1-4FBD-B6FC-F1CCC4218554}" destId="{2DB55676-B708-4B14-9E89-97B82428F303}" srcOrd="2" destOrd="0" parTransId="{7B921327-8263-4A90-BA39-3297881A7368}" sibTransId="{F0C30A55-42DF-465C-86DA-3C7E4B22EFFB}"/>
    <dgm:cxn modelId="{4A305FDD-D4E1-4120-965E-5AB816C6CC2C}" type="presOf" srcId="{47B7F231-ED85-4957-A441-C48F711A8022}" destId="{2D9EB5E1-6093-4BB8-8F84-F076FD78E01C}" srcOrd="1" destOrd="0" presId="urn:microsoft.com/office/officeart/2005/8/layout/list1"/>
    <dgm:cxn modelId="{661853AD-680B-49A9-AA88-685FD05D0D5A}" srcId="{8F7DDFAF-F5E1-4FBD-B6FC-F1CCC4218554}" destId="{47B7F231-ED85-4957-A441-C48F711A8022}" srcOrd="1" destOrd="0" parTransId="{39535729-A708-450B-8704-536183884092}" sibTransId="{0FACADDD-9989-4C2C-884A-39227A7B1FA6}"/>
    <dgm:cxn modelId="{405671F4-1E78-4468-B403-3ECF777F052C}" type="presOf" srcId="{8F7DDFAF-F5E1-4FBD-B6FC-F1CCC4218554}" destId="{EEB728CB-5481-4A00-A3FE-99339877C6BF}" srcOrd="0" destOrd="0" presId="urn:microsoft.com/office/officeart/2005/8/layout/list1"/>
    <dgm:cxn modelId="{86038920-245A-458B-AC6F-0A8F8DEA63B1}" type="presOf" srcId="{2DB55676-B708-4B14-9E89-97B82428F303}" destId="{69611AD2-8F6E-44F6-890D-7072E729ECFC}" srcOrd="0" destOrd="0" presId="urn:microsoft.com/office/officeart/2005/8/layout/list1"/>
    <dgm:cxn modelId="{50633EE7-C96E-48AB-861B-4D7DFB3371A4}" type="presOf" srcId="{2DB55676-B708-4B14-9E89-97B82428F303}" destId="{87965EBC-B494-49A2-B6E5-FF2C35078FDE}" srcOrd="1" destOrd="0" presId="urn:microsoft.com/office/officeart/2005/8/layout/list1"/>
    <dgm:cxn modelId="{AC8C1973-AEB1-4576-8245-6B879C0E3B1F}" type="presParOf" srcId="{EEB728CB-5481-4A00-A3FE-99339877C6BF}" destId="{6EA5D534-803C-40B1-9F5E-60FAADC9E015}" srcOrd="0" destOrd="0" presId="urn:microsoft.com/office/officeart/2005/8/layout/list1"/>
    <dgm:cxn modelId="{D9A8BF29-3E28-48AC-81B9-E1AE560FC716}" type="presParOf" srcId="{6EA5D534-803C-40B1-9F5E-60FAADC9E015}" destId="{23C32D6D-4546-4929-9CD2-83D92EDDAED6}" srcOrd="0" destOrd="0" presId="urn:microsoft.com/office/officeart/2005/8/layout/list1"/>
    <dgm:cxn modelId="{DBFA6A9D-B049-4103-BD56-B0A097C43D39}" type="presParOf" srcId="{6EA5D534-803C-40B1-9F5E-60FAADC9E015}" destId="{C4FB87BE-4137-4526-A0CD-24C44C273ABD}" srcOrd="1" destOrd="0" presId="urn:microsoft.com/office/officeart/2005/8/layout/list1"/>
    <dgm:cxn modelId="{B315FE76-35CB-4595-8216-28B9AA967B9B}" type="presParOf" srcId="{EEB728CB-5481-4A00-A3FE-99339877C6BF}" destId="{EE5D701B-0DA1-4A93-B998-A23D89F97741}" srcOrd="1" destOrd="0" presId="urn:microsoft.com/office/officeart/2005/8/layout/list1"/>
    <dgm:cxn modelId="{678CBE0E-E15E-4072-BC04-E1A0C82010F3}" type="presParOf" srcId="{EEB728CB-5481-4A00-A3FE-99339877C6BF}" destId="{DE40C1D1-6B5F-4572-AC0E-72B4671A23A9}" srcOrd="2" destOrd="0" presId="urn:microsoft.com/office/officeart/2005/8/layout/list1"/>
    <dgm:cxn modelId="{93A96B1E-F009-4797-8CCD-8154415E2D65}" type="presParOf" srcId="{EEB728CB-5481-4A00-A3FE-99339877C6BF}" destId="{0C1B9C77-D273-4E7A-BA8F-256D159E932F}" srcOrd="3" destOrd="0" presId="urn:microsoft.com/office/officeart/2005/8/layout/list1"/>
    <dgm:cxn modelId="{6BEE8914-E5BA-4C40-ACE6-B5ED7AA3157A}" type="presParOf" srcId="{EEB728CB-5481-4A00-A3FE-99339877C6BF}" destId="{B8010BDF-B8D9-434F-B50F-432EF7C471C0}" srcOrd="4" destOrd="0" presId="urn:microsoft.com/office/officeart/2005/8/layout/list1"/>
    <dgm:cxn modelId="{3EADC6B2-FAFE-4353-A5C3-D2E8B26E8191}" type="presParOf" srcId="{B8010BDF-B8D9-434F-B50F-432EF7C471C0}" destId="{5D97D6A1-30CB-4735-9DDD-91A9FCFBBAEC}" srcOrd="0" destOrd="0" presId="urn:microsoft.com/office/officeart/2005/8/layout/list1"/>
    <dgm:cxn modelId="{63197205-77BF-40B5-9EEC-D3919A988C02}" type="presParOf" srcId="{B8010BDF-B8D9-434F-B50F-432EF7C471C0}" destId="{2D9EB5E1-6093-4BB8-8F84-F076FD78E01C}" srcOrd="1" destOrd="0" presId="urn:microsoft.com/office/officeart/2005/8/layout/list1"/>
    <dgm:cxn modelId="{9BD6D4AD-6DBF-4543-8F0F-C5E02CC0A383}" type="presParOf" srcId="{EEB728CB-5481-4A00-A3FE-99339877C6BF}" destId="{1E63D2AE-DA5F-4D34-BFC4-E9E59A7D8F28}" srcOrd="5" destOrd="0" presId="urn:microsoft.com/office/officeart/2005/8/layout/list1"/>
    <dgm:cxn modelId="{C1E18113-7D18-41FC-9DD4-0541485D7C62}" type="presParOf" srcId="{EEB728CB-5481-4A00-A3FE-99339877C6BF}" destId="{6EEDFA40-5EFD-4B51-95FD-FAEEF0DD8FAD}" srcOrd="6" destOrd="0" presId="urn:microsoft.com/office/officeart/2005/8/layout/list1"/>
    <dgm:cxn modelId="{C0CEF451-200E-4CA8-80A7-5F9270286217}" type="presParOf" srcId="{EEB728CB-5481-4A00-A3FE-99339877C6BF}" destId="{F0F2DB83-0358-4F02-8E0A-E4F8AD411E80}" srcOrd="7" destOrd="0" presId="urn:microsoft.com/office/officeart/2005/8/layout/list1"/>
    <dgm:cxn modelId="{634473F1-CB1D-40A9-B3CE-4BDBD75787AA}" type="presParOf" srcId="{EEB728CB-5481-4A00-A3FE-99339877C6BF}" destId="{082E12AC-B930-4256-A9A2-1A07D58EB242}" srcOrd="8" destOrd="0" presId="urn:microsoft.com/office/officeart/2005/8/layout/list1"/>
    <dgm:cxn modelId="{CA1ABABE-F69C-4CC9-A9A5-8324F0F3A3E2}" type="presParOf" srcId="{082E12AC-B930-4256-A9A2-1A07D58EB242}" destId="{69611AD2-8F6E-44F6-890D-7072E729ECFC}" srcOrd="0" destOrd="0" presId="urn:microsoft.com/office/officeart/2005/8/layout/list1"/>
    <dgm:cxn modelId="{E0777ED0-78ED-428D-A63E-7D33F6998278}" type="presParOf" srcId="{082E12AC-B930-4256-A9A2-1A07D58EB242}" destId="{87965EBC-B494-49A2-B6E5-FF2C35078FDE}" srcOrd="1" destOrd="0" presId="urn:microsoft.com/office/officeart/2005/8/layout/list1"/>
    <dgm:cxn modelId="{9595220C-7E94-4E4E-87D9-79D0BE87211B}" type="presParOf" srcId="{EEB728CB-5481-4A00-A3FE-99339877C6BF}" destId="{3C1EFABF-C2FB-4126-92F2-52D74DA8D413}" srcOrd="9" destOrd="0" presId="urn:microsoft.com/office/officeart/2005/8/layout/list1"/>
    <dgm:cxn modelId="{36CEEF48-1983-4341-B5D7-2C47E6A2A109}" type="presParOf" srcId="{EEB728CB-5481-4A00-A3FE-99339877C6BF}" destId="{436C723C-5D47-4DE9-84EA-7818CB02214F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816B185C-74C7-4F34-BCB1-0084D4293359}" type="doc">
      <dgm:prSet loTypeId="urn:microsoft.com/office/officeart/2005/8/layout/radial1" loCatId="cycle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TW" altLang="en-US"/>
        </a:p>
      </dgm:t>
    </dgm:pt>
    <dgm:pt modelId="{35A5E339-0E8E-475F-ABA0-2BB280946741}">
      <dgm:prSet phldrT="[文字]" custT="1"/>
      <dgm:spPr/>
      <dgm:t>
        <a:bodyPr/>
        <a:lstStyle/>
        <a:p>
          <a:r>
            <a:rPr lang="zh-TW" altLang="en-US" sz="3200" dirty="0" smtClean="0"/>
            <a:t>學生為主體</a:t>
          </a:r>
          <a:endParaRPr lang="zh-TW" altLang="en-US" sz="3200" dirty="0"/>
        </a:p>
      </dgm:t>
    </dgm:pt>
    <dgm:pt modelId="{C260E8C1-80F4-4711-BDB3-AD607827C542}" type="parTrans" cxnId="{5ECD2C70-5799-491A-AFBD-941DF536AD10}">
      <dgm:prSet/>
      <dgm:spPr/>
      <dgm:t>
        <a:bodyPr/>
        <a:lstStyle/>
        <a:p>
          <a:endParaRPr lang="zh-TW" altLang="en-US"/>
        </a:p>
      </dgm:t>
    </dgm:pt>
    <dgm:pt modelId="{87E3C05D-B515-4D53-81FC-45C77488D829}" type="sibTrans" cxnId="{5ECD2C70-5799-491A-AFBD-941DF536AD10}">
      <dgm:prSet/>
      <dgm:spPr/>
      <dgm:t>
        <a:bodyPr/>
        <a:lstStyle/>
        <a:p>
          <a:endParaRPr lang="zh-TW" altLang="en-US"/>
        </a:p>
      </dgm:t>
    </dgm:pt>
    <dgm:pt modelId="{17CC03C0-ADA3-43D8-BDEA-9B3AAC3EB8FC}">
      <dgm:prSet phldrT="[文字]" custT="1"/>
      <dgm:spPr/>
      <dgm:t>
        <a:bodyPr/>
        <a:lstStyle/>
        <a:p>
          <a:r>
            <a:rPr lang="zh-TW" altLang="en-US" sz="2400" dirty="0" smtClean="0">
              <a:solidFill>
                <a:schemeClr val="tx1"/>
              </a:solidFill>
            </a:rPr>
            <a:t>教育法規的規定</a:t>
          </a:r>
          <a:endParaRPr lang="zh-TW" altLang="en-US" sz="2400" dirty="0">
            <a:solidFill>
              <a:schemeClr val="tx1"/>
            </a:solidFill>
          </a:endParaRPr>
        </a:p>
      </dgm:t>
    </dgm:pt>
    <dgm:pt modelId="{8869F409-14B7-44EF-A284-8DA08D1A219B}" type="parTrans" cxnId="{619AFBD5-9D8F-4C0A-AC30-4281DEF1F8B2}">
      <dgm:prSet/>
      <dgm:spPr/>
      <dgm:t>
        <a:bodyPr/>
        <a:lstStyle/>
        <a:p>
          <a:endParaRPr lang="zh-TW" altLang="en-US"/>
        </a:p>
      </dgm:t>
    </dgm:pt>
    <dgm:pt modelId="{47112B33-0B2C-4C2D-A5C7-A7FC6A237B5A}" type="sibTrans" cxnId="{619AFBD5-9D8F-4C0A-AC30-4281DEF1F8B2}">
      <dgm:prSet/>
      <dgm:spPr/>
      <dgm:t>
        <a:bodyPr/>
        <a:lstStyle/>
        <a:p>
          <a:endParaRPr lang="zh-TW" altLang="en-US"/>
        </a:p>
      </dgm:t>
    </dgm:pt>
    <dgm:pt modelId="{4EC19CF8-517C-42BF-8B11-5AD6E874086B}">
      <dgm:prSet phldrT="[文字]"/>
      <dgm:spPr/>
      <dgm:t>
        <a:bodyPr/>
        <a:lstStyle/>
        <a:p>
          <a:r>
            <a:rPr lang="zh-TW" altLang="en-US" dirty="0" smtClean="0">
              <a:solidFill>
                <a:schemeClr val="tx1"/>
              </a:solidFill>
            </a:rPr>
            <a:t>教師專業的發揮</a:t>
          </a:r>
          <a:endParaRPr lang="zh-TW" altLang="en-US" dirty="0">
            <a:solidFill>
              <a:schemeClr val="tx1"/>
            </a:solidFill>
          </a:endParaRPr>
        </a:p>
      </dgm:t>
    </dgm:pt>
    <dgm:pt modelId="{31D4E6D6-9417-4AA3-A735-6DDC62C24A24}" type="parTrans" cxnId="{BA1843AB-47A1-44F3-AB05-95B44021FBA9}">
      <dgm:prSet/>
      <dgm:spPr/>
      <dgm:t>
        <a:bodyPr/>
        <a:lstStyle/>
        <a:p>
          <a:endParaRPr lang="zh-TW" altLang="en-US"/>
        </a:p>
      </dgm:t>
    </dgm:pt>
    <dgm:pt modelId="{502AEFCA-1DCA-40DB-9790-D4A2343446D3}" type="sibTrans" cxnId="{BA1843AB-47A1-44F3-AB05-95B44021FBA9}">
      <dgm:prSet/>
      <dgm:spPr/>
      <dgm:t>
        <a:bodyPr/>
        <a:lstStyle/>
        <a:p>
          <a:endParaRPr lang="zh-TW" altLang="en-US"/>
        </a:p>
      </dgm:t>
    </dgm:pt>
    <dgm:pt modelId="{6D80FA50-8D43-48FE-9454-1524223DC192}">
      <dgm:prSet phldrT="[文字]"/>
      <dgm:spPr/>
      <dgm:t>
        <a:bodyPr/>
        <a:lstStyle/>
        <a:p>
          <a:pPr algn="ctr"/>
          <a:r>
            <a:rPr lang="zh-TW" altLang="en-US" dirty="0" smtClean="0">
              <a:solidFill>
                <a:schemeClr val="tx1"/>
              </a:solidFill>
            </a:rPr>
            <a:t>學校團隊的展現</a:t>
          </a:r>
          <a:endParaRPr lang="zh-TW" altLang="en-US" dirty="0">
            <a:solidFill>
              <a:schemeClr val="tx1"/>
            </a:solidFill>
          </a:endParaRPr>
        </a:p>
      </dgm:t>
    </dgm:pt>
    <dgm:pt modelId="{BC477672-292F-44C0-8708-AA135F37541D}" type="parTrans" cxnId="{9EC2A968-3057-41EB-90A7-E8451E7AC0FB}">
      <dgm:prSet/>
      <dgm:spPr/>
      <dgm:t>
        <a:bodyPr/>
        <a:lstStyle/>
        <a:p>
          <a:endParaRPr lang="zh-TW" altLang="en-US"/>
        </a:p>
      </dgm:t>
    </dgm:pt>
    <dgm:pt modelId="{2C9C1B20-DF81-40D2-B6EB-F0DD6D3C1E3C}" type="sibTrans" cxnId="{9EC2A968-3057-41EB-90A7-E8451E7AC0FB}">
      <dgm:prSet/>
      <dgm:spPr/>
      <dgm:t>
        <a:bodyPr/>
        <a:lstStyle/>
        <a:p>
          <a:endParaRPr lang="zh-TW" altLang="en-US"/>
        </a:p>
      </dgm:t>
    </dgm:pt>
    <dgm:pt modelId="{3770640D-FC51-4689-9161-D775347203E6}">
      <dgm:prSet phldrT="[文字]"/>
      <dgm:spPr/>
      <dgm:t>
        <a:bodyPr/>
        <a:lstStyle/>
        <a:p>
          <a:pPr algn="l"/>
          <a:endParaRPr lang="zh-TW" altLang="en-US" dirty="0"/>
        </a:p>
      </dgm:t>
    </dgm:pt>
    <dgm:pt modelId="{C7039367-AA36-458F-9FFF-3EA42AAC885B}" type="parTrans" cxnId="{EFAE215D-FAF1-4579-9D97-968493C307A3}">
      <dgm:prSet/>
      <dgm:spPr/>
      <dgm:t>
        <a:bodyPr/>
        <a:lstStyle/>
        <a:p>
          <a:endParaRPr lang="zh-TW" altLang="en-US"/>
        </a:p>
      </dgm:t>
    </dgm:pt>
    <dgm:pt modelId="{2B1EF95D-03F2-4E03-9A90-10BE85A2FC8E}" type="sibTrans" cxnId="{EFAE215D-FAF1-4579-9D97-968493C307A3}">
      <dgm:prSet/>
      <dgm:spPr/>
      <dgm:t>
        <a:bodyPr/>
        <a:lstStyle/>
        <a:p>
          <a:endParaRPr lang="zh-TW" altLang="en-US"/>
        </a:p>
      </dgm:t>
    </dgm:pt>
    <dgm:pt modelId="{7B679D8C-5AE6-40DB-8D3A-B1F0A0270960}" type="pres">
      <dgm:prSet presAssocID="{816B185C-74C7-4F34-BCB1-0084D4293359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42746105-BCBA-43A7-8948-70BAF464E2A6}" type="pres">
      <dgm:prSet presAssocID="{35A5E339-0E8E-475F-ABA0-2BB280946741}" presName="centerShape" presStyleLbl="node0" presStyleIdx="0" presStyleCnt="1" custScaleX="131408" custScaleY="120824"/>
      <dgm:spPr/>
      <dgm:t>
        <a:bodyPr/>
        <a:lstStyle/>
        <a:p>
          <a:endParaRPr lang="zh-TW" altLang="en-US"/>
        </a:p>
      </dgm:t>
    </dgm:pt>
    <dgm:pt modelId="{95088876-BFF9-4F01-959A-6468993400AE}" type="pres">
      <dgm:prSet presAssocID="{8869F409-14B7-44EF-A284-8DA08D1A219B}" presName="Name9" presStyleLbl="parChTrans1D2" presStyleIdx="0" presStyleCnt="3"/>
      <dgm:spPr/>
      <dgm:t>
        <a:bodyPr/>
        <a:lstStyle/>
        <a:p>
          <a:endParaRPr lang="zh-TW" altLang="en-US"/>
        </a:p>
      </dgm:t>
    </dgm:pt>
    <dgm:pt modelId="{A4C26ED0-F49A-4E2A-BC0B-EA30D858296E}" type="pres">
      <dgm:prSet presAssocID="{8869F409-14B7-44EF-A284-8DA08D1A219B}" presName="connTx" presStyleLbl="parChTrans1D2" presStyleIdx="0" presStyleCnt="3"/>
      <dgm:spPr/>
      <dgm:t>
        <a:bodyPr/>
        <a:lstStyle/>
        <a:p>
          <a:endParaRPr lang="zh-TW" altLang="en-US"/>
        </a:p>
      </dgm:t>
    </dgm:pt>
    <dgm:pt modelId="{08B4C32A-5B69-42E8-A72A-E56328684BAA}" type="pres">
      <dgm:prSet presAssocID="{17CC03C0-ADA3-43D8-BDEA-9B3AAC3EB8FC}" presName="node" presStyleLbl="node1" presStyleIdx="0" presStyleCnt="3" custScaleX="117795" custScaleY="112493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F3C08A6-56B2-4C8C-8AFA-8CFD0DD5F8BF}" type="pres">
      <dgm:prSet presAssocID="{31D4E6D6-9417-4AA3-A735-6DDC62C24A24}" presName="Name9" presStyleLbl="parChTrans1D2" presStyleIdx="1" presStyleCnt="3"/>
      <dgm:spPr/>
      <dgm:t>
        <a:bodyPr/>
        <a:lstStyle/>
        <a:p>
          <a:endParaRPr lang="zh-TW" altLang="en-US"/>
        </a:p>
      </dgm:t>
    </dgm:pt>
    <dgm:pt modelId="{38622855-D6AB-4966-AD96-BA1FF08634CD}" type="pres">
      <dgm:prSet presAssocID="{31D4E6D6-9417-4AA3-A735-6DDC62C24A24}" presName="connTx" presStyleLbl="parChTrans1D2" presStyleIdx="1" presStyleCnt="3"/>
      <dgm:spPr/>
      <dgm:t>
        <a:bodyPr/>
        <a:lstStyle/>
        <a:p>
          <a:endParaRPr lang="zh-TW" altLang="en-US"/>
        </a:p>
      </dgm:t>
    </dgm:pt>
    <dgm:pt modelId="{6A19E7E5-BD17-4B16-A314-3F8BE18EB602}" type="pres">
      <dgm:prSet presAssocID="{4EC19CF8-517C-42BF-8B11-5AD6E874086B}" presName="node" presStyleLbl="node1" presStyleIdx="1" presStyleCnt="3" custScaleX="120882" custScaleY="11731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743A5E6F-B2B8-4655-9297-493FABF9C387}" type="pres">
      <dgm:prSet presAssocID="{BC477672-292F-44C0-8708-AA135F37541D}" presName="Name9" presStyleLbl="parChTrans1D2" presStyleIdx="2" presStyleCnt="3"/>
      <dgm:spPr/>
      <dgm:t>
        <a:bodyPr/>
        <a:lstStyle/>
        <a:p>
          <a:endParaRPr lang="zh-TW" altLang="en-US"/>
        </a:p>
      </dgm:t>
    </dgm:pt>
    <dgm:pt modelId="{97F8A183-A8E5-4A71-B040-0CF9891199B3}" type="pres">
      <dgm:prSet presAssocID="{BC477672-292F-44C0-8708-AA135F37541D}" presName="connTx" presStyleLbl="parChTrans1D2" presStyleIdx="2" presStyleCnt="3"/>
      <dgm:spPr/>
      <dgm:t>
        <a:bodyPr/>
        <a:lstStyle/>
        <a:p>
          <a:endParaRPr lang="zh-TW" altLang="en-US"/>
        </a:p>
      </dgm:t>
    </dgm:pt>
    <dgm:pt modelId="{CB598083-3052-45FD-9BC9-D18278751C2E}" type="pres">
      <dgm:prSet presAssocID="{6D80FA50-8D43-48FE-9454-1524223DC192}" presName="node" presStyleLbl="node1" presStyleIdx="2" presStyleCnt="3" custScaleX="117711" custScaleY="116717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D3293277-153C-42AA-ABD7-2B4165791B5D}" type="presOf" srcId="{BC477672-292F-44C0-8708-AA135F37541D}" destId="{743A5E6F-B2B8-4655-9297-493FABF9C387}" srcOrd="0" destOrd="0" presId="urn:microsoft.com/office/officeart/2005/8/layout/radial1"/>
    <dgm:cxn modelId="{DAB7F960-5A88-40AE-9EDB-DD2F7901BC14}" type="presOf" srcId="{31D4E6D6-9417-4AA3-A735-6DDC62C24A24}" destId="{38622855-D6AB-4966-AD96-BA1FF08634CD}" srcOrd="1" destOrd="0" presId="urn:microsoft.com/office/officeart/2005/8/layout/radial1"/>
    <dgm:cxn modelId="{2C376B5D-40CC-40A0-8CCD-BA7D1FAED86C}" type="presOf" srcId="{BC477672-292F-44C0-8708-AA135F37541D}" destId="{97F8A183-A8E5-4A71-B040-0CF9891199B3}" srcOrd="1" destOrd="0" presId="urn:microsoft.com/office/officeart/2005/8/layout/radial1"/>
    <dgm:cxn modelId="{5ECD2C70-5799-491A-AFBD-941DF536AD10}" srcId="{816B185C-74C7-4F34-BCB1-0084D4293359}" destId="{35A5E339-0E8E-475F-ABA0-2BB280946741}" srcOrd="0" destOrd="0" parTransId="{C260E8C1-80F4-4711-BDB3-AD607827C542}" sibTransId="{87E3C05D-B515-4D53-81FC-45C77488D829}"/>
    <dgm:cxn modelId="{9EC2A968-3057-41EB-90A7-E8451E7AC0FB}" srcId="{35A5E339-0E8E-475F-ABA0-2BB280946741}" destId="{6D80FA50-8D43-48FE-9454-1524223DC192}" srcOrd="2" destOrd="0" parTransId="{BC477672-292F-44C0-8708-AA135F37541D}" sibTransId="{2C9C1B20-DF81-40D2-B6EB-F0DD6D3C1E3C}"/>
    <dgm:cxn modelId="{EFAE215D-FAF1-4579-9D97-968493C307A3}" srcId="{6D80FA50-8D43-48FE-9454-1524223DC192}" destId="{3770640D-FC51-4689-9161-D775347203E6}" srcOrd="0" destOrd="0" parTransId="{C7039367-AA36-458F-9FFF-3EA42AAC885B}" sibTransId="{2B1EF95D-03F2-4E03-9A90-10BE85A2FC8E}"/>
    <dgm:cxn modelId="{BA1843AB-47A1-44F3-AB05-95B44021FBA9}" srcId="{35A5E339-0E8E-475F-ABA0-2BB280946741}" destId="{4EC19CF8-517C-42BF-8B11-5AD6E874086B}" srcOrd="1" destOrd="0" parTransId="{31D4E6D6-9417-4AA3-A735-6DDC62C24A24}" sibTransId="{502AEFCA-1DCA-40DB-9790-D4A2343446D3}"/>
    <dgm:cxn modelId="{38F1049F-FC3F-4048-9764-D1730142C6BF}" type="presOf" srcId="{35A5E339-0E8E-475F-ABA0-2BB280946741}" destId="{42746105-BCBA-43A7-8948-70BAF464E2A6}" srcOrd="0" destOrd="0" presId="urn:microsoft.com/office/officeart/2005/8/layout/radial1"/>
    <dgm:cxn modelId="{619AFBD5-9D8F-4C0A-AC30-4281DEF1F8B2}" srcId="{35A5E339-0E8E-475F-ABA0-2BB280946741}" destId="{17CC03C0-ADA3-43D8-BDEA-9B3AAC3EB8FC}" srcOrd="0" destOrd="0" parTransId="{8869F409-14B7-44EF-A284-8DA08D1A219B}" sibTransId="{47112B33-0B2C-4C2D-A5C7-A7FC6A237B5A}"/>
    <dgm:cxn modelId="{BE41CE14-A310-4BCF-A8DF-AE84501AD21A}" type="presOf" srcId="{8869F409-14B7-44EF-A284-8DA08D1A219B}" destId="{A4C26ED0-F49A-4E2A-BC0B-EA30D858296E}" srcOrd="1" destOrd="0" presId="urn:microsoft.com/office/officeart/2005/8/layout/radial1"/>
    <dgm:cxn modelId="{D6EE4FD5-FDB5-4959-B228-3FFF27A71E06}" type="presOf" srcId="{17CC03C0-ADA3-43D8-BDEA-9B3AAC3EB8FC}" destId="{08B4C32A-5B69-42E8-A72A-E56328684BAA}" srcOrd="0" destOrd="0" presId="urn:microsoft.com/office/officeart/2005/8/layout/radial1"/>
    <dgm:cxn modelId="{385BF4A8-806D-4B9B-B44D-8549A864E310}" type="presOf" srcId="{3770640D-FC51-4689-9161-D775347203E6}" destId="{CB598083-3052-45FD-9BC9-D18278751C2E}" srcOrd="0" destOrd="1" presId="urn:microsoft.com/office/officeart/2005/8/layout/radial1"/>
    <dgm:cxn modelId="{1AF37AC3-9D1B-4F53-9855-67D2925AB5BA}" type="presOf" srcId="{816B185C-74C7-4F34-BCB1-0084D4293359}" destId="{7B679D8C-5AE6-40DB-8D3A-B1F0A0270960}" srcOrd="0" destOrd="0" presId="urn:microsoft.com/office/officeart/2005/8/layout/radial1"/>
    <dgm:cxn modelId="{A4B59B9D-8586-42E5-B2C3-2510C5D59A63}" type="presOf" srcId="{6D80FA50-8D43-48FE-9454-1524223DC192}" destId="{CB598083-3052-45FD-9BC9-D18278751C2E}" srcOrd="0" destOrd="0" presId="urn:microsoft.com/office/officeart/2005/8/layout/radial1"/>
    <dgm:cxn modelId="{14FF73B1-57EF-4A9E-A4CB-1E45E98F9705}" type="presOf" srcId="{8869F409-14B7-44EF-A284-8DA08D1A219B}" destId="{95088876-BFF9-4F01-959A-6468993400AE}" srcOrd="0" destOrd="0" presId="urn:microsoft.com/office/officeart/2005/8/layout/radial1"/>
    <dgm:cxn modelId="{998BE807-5FA2-495C-A01D-3956BC58F813}" type="presOf" srcId="{4EC19CF8-517C-42BF-8B11-5AD6E874086B}" destId="{6A19E7E5-BD17-4B16-A314-3F8BE18EB602}" srcOrd="0" destOrd="0" presId="urn:microsoft.com/office/officeart/2005/8/layout/radial1"/>
    <dgm:cxn modelId="{346BF04F-A37B-4F8C-9020-62EAFA8B3888}" type="presOf" srcId="{31D4E6D6-9417-4AA3-A735-6DDC62C24A24}" destId="{AF3C08A6-56B2-4C8C-8AFA-8CFD0DD5F8BF}" srcOrd="0" destOrd="0" presId="urn:microsoft.com/office/officeart/2005/8/layout/radial1"/>
    <dgm:cxn modelId="{43E6167D-3F0F-45B4-B538-14B5F220EA22}" type="presParOf" srcId="{7B679D8C-5AE6-40DB-8D3A-B1F0A0270960}" destId="{42746105-BCBA-43A7-8948-70BAF464E2A6}" srcOrd="0" destOrd="0" presId="urn:microsoft.com/office/officeart/2005/8/layout/radial1"/>
    <dgm:cxn modelId="{6682D2E6-ED56-48EC-A267-AA68AC18B3B5}" type="presParOf" srcId="{7B679D8C-5AE6-40DB-8D3A-B1F0A0270960}" destId="{95088876-BFF9-4F01-959A-6468993400AE}" srcOrd="1" destOrd="0" presId="urn:microsoft.com/office/officeart/2005/8/layout/radial1"/>
    <dgm:cxn modelId="{2770548F-B7A1-4DD8-886E-8893C88CB690}" type="presParOf" srcId="{95088876-BFF9-4F01-959A-6468993400AE}" destId="{A4C26ED0-F49A-4E2A-BC0B-EA30D858296E}" srcOrd="0" destOrd="0" presId="urn:microsoft.com/office/officeart/2005/8/layout/radial1"/>
    <dgm:cxn modelId="{40401692-BA0E-44E3-8B12-6F73AB1189D6}" type="presParOf" srcId="{7B679D8C-5AE6-40DB-8D3A-B1F0A0270960}" destId="{08B4C32A-5B69-42E8-A72A-E56328684BAA}" srcOrd="2" destOrd="0" presId="urn:microsoft.com/office/officeart/2005/8/layout/radial1"/>
    <dgm:cxn modelId="{FE1D46FB-B1BE-4839-8969-77EA491CE980}" type="presParOf" srcId="{7B679D8C-5AE6-40DB-8D3A-B1F0A0270960}" destId="{AF3C08A6-56B2-4C8C-8AFA-8CFD0DD5F8BF}" srcOrd="3" destOrd="0" presId="urn:microsoft.com/office/officeart/2005/8/layout/radial1"/>
    <dgm:cxn modelId="{19EDA05B-79F1-4D0C-9654-62D95281476B}" type="presParOf" srcId="{AF3C08A6-56B2-4C8C-8AFA-8CFD0DD5F8BF}" destId="{38622855-D6AB-4966-AD96-BA1FF08634CD}" srcOrd="0" destOrd="0" presId="urn:microsoft.com/office/officeart/2005/8/layout/radial1"/>
    <dgm:cxn modelId="{94CC1A40-7CEE-4624-819D-E101B2650054}" type="presParOf" srcId="{7B679D8C-5AE6-40DB-8D3A-B1F0A0270960}" destId="{6A19E7E5-BD17-4B16-A314-3F8BE18EB602}" srcOrd="4" destOrd="0" presId="urn:microsoft.com/office/officeart/2005/8/layout/radial1"/>
    <dgm:cxn modelId="{293235E0-B526-4FD0-9616-B3954581CCDC}" type="presParOf" srcId="{7B679D8C-5AE6-40DB-8D3A-B1F0A0270960}" destId="{743A5E6F-B2B8-4655-9297-493FABF9C387}" srcOrd="5" destOrd="0" presId="urn:microsoft.com/office/officeart/2005/8/layout/radial1"/>
    <dgm:cxn modelId="{426C4A4C-AC27-4832-8035-F4E696DEF36D}" type="presParOf" srcId="{743A5E6F-B2B8-4655-9297-493FABF9C387}" destId="{97F8A183-A8E5-4A71-B040-0CF9891199B3}" srcOrd="0" destOrd="0" presId="urn:microsoft.com/office/officeart/2005/8/layout/radial1"/>
    <dgm:cxn modelId="{2C93A3F3-DE89-4B56-A895-50CF9D2D2713}" type="presParOf" srcId="{7B679D8C-5AE6-40DB-8D3A-B1F0A0270960}" destId="{CB598083-3052-45FD-9BC9-D18278751C2E}" srcOrd="6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7F376D7-1254-4A7A-916F-FFC1767B5BB1}">
      <dsp:nvSpPr>
        <dsp:cNvPr id="0" name=""/>
        <dsp:cNvSpPr/>
      </dsp:nvSpPr>
      <dsp:spPr>
        <a:xfrm>
          <a:off x="-4594335" y="-704407"/>
          <a:ext cx="5472816" cy="5472816"/>
        </a:xfrm>
        <a:prstGeom prst="blockArc">
          <a:avLst>
            <a:gd name="adj1" fmla="val 18900000"/>
            <a:gd name="adj2" fmla="val 2700000"/>
            <a:gd name="adj3" fmla="val 395"/>
          </a:avLst>
        </a:prstGeom>
        <a:noFill/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16D7D15-B9DA-44EA-A5BA-FC1D308C11E7}">
      <dsp:nvSpPr>
        <dsp:cNvPr id="0" name=""/>
        <dsp:cNvSpPr/>
      </dsp:nvSpPr>
      <dsp:spPr>
        <a:xfrm>
          <a:off x="564979" y="406400"/>
          <a:ext cx="7516737" cy="8128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5160" tIns="99060" rIns="99060" bIns="99060" numCol="1" spcCol="1270" anchor="ctr" anchorCtr="0">
          <a:noAutofit/>
        </a:bodyPr>
        <a:lstStyle/>
        <a:p>
          <a:pPr lvl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900" kern="1200" dirty="0" smtClean="0"/>
            <a:t>多元評量實務探討</a:t>
          </a:r>
          <a:endParaRPr lang="zh-TW" altLang="en-US" sz="3900" kern="1200" dirty="0"/>
        </a:p>
      </dsp:txBody>
      <dsp:txXfrm>
        <a:off x="564979" y="406400"/>
        <a:ext cx="7516737" cy="812800"/>
      </dsp:txXfrm>
    </dsp:sp>
    <dsp:sp modelId="{8FAC8F8E-C2D6-4345-9124-0B1D0F620D5F}">
      <dsp:nvSpPr>
        <dsp:cNvPr id="0" name=""/>
        <dsp:cNvSpPr/>
      </dsp:nvSpPr>
      <dsp:spPr>
        <a:xfrm>
          <a:off x="56979" y="304800"/>
          <a:ext cx="1016000" cy="101600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A703471-F3B5-42BE-B7D1-3BA3D0301E0B}">
      <dsp:nvSpPr>
        <dsp:cNvPr id="0" name=""/>
        <dsp:cNvSpPr/>
      </dsp:nvSpPr>
      <dsp:spPr>
        <a:xfrm>
          <a:off x="860432" y="1625599"/>
          <a:ext cx="7221284" cy="812800"/>
        </a:xfrm>
        <a:prstGeom prst="rect">
          <a:avLst/>
        </a:prstGeom>
        <a:solidFill>
          <a:schemeClr val="accent5">
            <a:lumMod val="75000"/>
          </a:schemeClr>
        </a:solidFill>
        <a:ln>
          <a:noFill/>
        </a:ln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5160" tIns="99060" rIns="99060" bIns="99060" numCol="1" spcCol="1270" anchor="ctr" anchorCtr="0">
          <a:noAutofit/>
        </a:bodyPr>
        <a:lstStyle/>
        <a:p>
          <a:pPr lvl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900" kern="1200" dirty="0" smtClean="0"/>
            <a:t>學生學習支援系統整合與建置</a:t>
          </a:r>
          <a:endParaRPr lang="zh-TW" altLang="en-US" sz="3900" kern="1200" dirty="0"/>
        </a:p>
      </dsp:txBody>
      <dsp:txXfrm>
        <a:off x="860432" y="1625599"/>
        <a:ext cx="7221284" cy="812800"/>
      </dsp:txXfrm>
    </dsp:sp>
    <dsp:sp modelId="{1AA389B4-0F37-40CD-B426-133BFA61A7CF}">
      <dsp:nvSpPr>
        <dsp:cNvPr id="0" name=""/>
        <dsp:cNvSpPr/>
      </dsp:nvSpPr>
      <dsp:spPr>
        <a:xfrm>
          <a:off x="352432" y="1523999"/>
          <a:ext cx="1016000" cy="101600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3CA8F02-2ADC-4342-A060-6E8D7D1AF3A8}">
      <dsp:nvSpPr>
        <dsp:cNvPr id="0" name=""/>
        <dsp:cNvSpPr/>
      </dsp:nvSpPr>
      <dsp:spPr>
        <a:xfrm>
          <a:off x="564979" y="2844800"/>
          <a:ext cx="7516737" cy="812800"/>
        </a:xfrm>
        <a:prstGeom prst="rect">
          <a:avLst/>
        </a:prstGeom>
        <a:solidFill>
          <a:schemeClr val="accent3">
            <a:lumMod val="50000"/>
          </a:schemeClr>
        </a:solidFill>
        <a:ln>
          <a:noFill/>
        </a:ln>
        <a:effectLst>
          <a:outerShdw blurRad="50800" dist="254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5160" tIns="99060" rIns="99060" bIns="99060" numCol="1" spcCol="1270" anchor="ctr" anchorCtr="0">
          <a:noAutofit/>
        </a:bodyPr>
        <a:lstStyle/>
        <a:p>
          <a:pPr lvl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900" kern="1200" dirty="0" smtClean="0"/>
            <a:t>學習支援系統發展策略</a:t>
          </a:r>
          <a:endParaRPr lang="zh-TW" altLang="en-US" sz="3900" kern="1200" dirty="0"/>
        </a:p>
      </dsp:txBody>
      <dsp:txXfrm>
        <a:off x="564979" y="2844800"/>
        <a:ext cx="7516737" cy="812800"/>
      </dsp:txXfrm>
    </dsp:sp>
    <dsp:sp modelId="{8B577C77-D5F8-4D33-BA18-184F4A507782}">
      <dsp:nvSpPr>
        <dsp:cNvPr id="0" name=""/>
        <dsp:cNvSpPr/>
      </dsp:nvSpPr>
      <dsp:spPr>
        <a:xfrm>
          <a:off x="56979" y="2743200"/>
          <a:ext cx="1016000" cy="101600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8033A13-2F6B-4009-8796-5EAC5B0F005F}">
      <dsp:nvSpPr>
        <dsp:cNvPr id="0" name=""/>
        <dsp:cNvSpPr/>
      </dsp:nvSpPr>
      <dsp:spPr>
        <a:xfrm rot="16200000">
          <a:off x="-687268" y="688289"/>
          <a:ext cx="4032448" cy="2655868"/>
        </a:xfrm>
        <a:prstGeom prst="flowChartManualOperati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30200" tIns="0" rIns="330615" bIns="0" numCol="1" spcCol="1270" anchor="ctr" anchorCtr="0">
          <a:noAutofit/>
        </a:bodyPr>
        <a:lstStyle/>
        <a:p>
          <a:pPr lvl="0" algn="ctr" defTabSz="2311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5200" kern="1200" dirty="0" smtClean="0"/>
            <a:t>展現教師專業</a:t>
          </a:r>
          <a:r>
            <a:rPr lang="en-US" altLang="zh-TW" sz="5200" kern="1200" dirty="0" smtClean="0"/>
            <a:t>?</a:t>
          </a:r>
          <a:endParaRPr lang="zh-TW" altLang="en-US" sz="5200" kern="1200" dirty="0"/>
        </a:p>
      </dsp:txBody>
      <dsp:txXfrm rot="5400000">
        <a:off x="1022" y="806489"/>
        <a:ext cx="2655868" cy="2419468"/>
      </dsp:txXfrm>
    </dsp:sp>
    <dsp:sp modelId="{E9AABFB3-BC97-427B-A916-4A53CD34CE00}">
      <dsp:nvSpPr>
        <dsp:cNvPr id="0" name=""/>
        <dsp:cNvSpPr/>
      </dsp:nvSpPr>
      <dsp:spPr>
        <a:xfrm rot="16200000">
          <a:off x="2167790" y="688289"/>
          <a:ext cx="4032448" cy="2655868"/>
        </a:xfrm>
        <a:prstGeom prst="flowChartManualOperati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30200" tIns="0" rIns="330615" bIns="0" numCol="1" spcCol="1270" anchor="ctr" anchorCtr="0">
          <a:noAutofit/>
        </a:bodyPr>
        <a:lstStyle/>
        <a:p>
          <a:pPr lvl="0" algn="ctr" defTabSz="2311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5200" kern="1200" dirty="0" smtClean="0"/>
            <a:t>評量學生學習成效</a:t>
          </a:r>
          <a:r>
            <a:rPr lang="en-US" altLang="zh-TW" sz="5200" kern="1200" dirty="0" smtClean="0"/>
            <a:t>?</a:t>
          </a:r>
          <a:endParaRPr lang="zh-TW" altLang="en-US" sz="5200" kern="1200" dirty="0"/>
        </a:p>
      </dsp:txBody>
      <dsp:txXfrm rot="5400000">
        <a:off x="2856080" y="806489"/>
        <a:ext cx="2655868" cy="2419468"/>
      </dsp:txXfrm>
    </dsp:sp>
    <dsp:sp modelId="{C8237861-82CC-4950-97C1-B8D6321FC49D}">
      <dsp:nvSpPr>
        <dsp:cNvPr id="0" name=""/>
        <dsp:cNvSpPr/>
      </dsp:nvSpPr>
      <dsp:spPr>
        <a:xfrm rot="16200000">
          <a:off x="5022849" y="688289"/>
          <a:ext cx="4032448" cy="2655868"/>
        </a:xfrm>
        <a:prstGeom prst="flowChartManualOperati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30200" tIns="0" rIns="330615" bIns="0" numCol="1" spcCol="1270" anchor="ctr" anchorCtr="0">
          <a:noAutofit/>
        </a:bodyPr>
        <a:lstStyle/>
        <a:p>
          <a:pPr lvl="0" algn="ctr" defTabSz="2311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5200" kern="1200" dirty="0" smtClean="0"/>
            <a:t>協助學生自我了解</a:t>
          </a:r>
          <a:r>
            <a:rPr lang="en-US" altLang="zh-TW" sz="5200" kern="1200" dirty="0" smtClean="0"/>
            <a:t>?</a:t>
          </a:r>
          <a:endParaRPr lang="zh-TW" altLang="en-US" sz="5200" kern="1200" dirty="0"/>
        </a:p>
      </dsp:txBody>
      <dsp:txXfrm rot="5400000">
        <a:off x="5711139" y="806489"/>
        <a:ext cx="2655868" cy="241946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F115DB-F4B8-435B-B211-BC05B91475E6}">
      <dsp:nvSpPr>
        <dsp:cNvPr id="0" name=""/>
        <dsp:cNvSpPr/>
      </dsp:nvSpPr>
      <dsp:spPr>
        <a:xfrm>
          <a:off x="2250346" y="0"/>
          <a:ext cx="2597508" cy="921187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1435" tIns="34290" rIns="51435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700" kern="1200" dirty="0" smtClean="0"/>
            <a:t>教學評量的用途</a:t>
          </a:r>
          <a:endParaRPr lang="zh-TW" altLang="en-US" sz="2700" kern="1200" dirty="0"/>
        </a:p>
      </dsp:txBody>
      <dsp:txXfrm>
        <a:off x="2277327" y="26981"/>
        <a:ext cx="2543546" cy="867225"/>
      </dsp:txXfrm>
    </dsp:sp>
    <dsp:sp modelId="{AA62DC81-2671-4DAD-80AC-C27E83A523F1}">
      <dsp:nvSpPr>
        <dsp:cNvPr id="0" name=""/>
        <dsp:cNvSpPr/>
      </dsp:nvSpPr>
      <dsp:spPr>
        <a:xfrm>
          <a:off x="2464377" y="921187"/>
          <a:ext cx="91440" cy="69416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94169"/>
              </a:lnTo>
              <a:lnTo>
                <a:pt x="116111" y="694169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D94A2F-B135-4272-AC03-5631F87763EB}">
      <dsp:nvSpPr>
        <dsp:cNvPr id="0" name=""/>
        <dsp:cNvSpPr/>
      </dsp:nvSpPr>
      <dsp:spPr>
        <a:xfrm>
          <a:off x="2580488" y="1154763"/>
          <a:ext cx="2347052" cy="92118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400" kern="1200" dirty="0" smtClean="0"/>
            <a:t>瞭解學生的起點行為</a:t>
          </a:r>
          <a:endParaRPr lang="zh-TW" altLang="en-US" sz="2400" kern="1200" dirty="0"/>
        </a:p>
      </dsp:txBody>
      <dsp:txXfrm>
        <a:off x="2607469" y="1181744"/>
        <a:ext cx="2293090" cy="867225"/>
      </dsp:txXfrm>
    </dsp:sp>
    <dsp:sp modelId="{0B537A45-17D3-4F82-94AD-42246FA30219}">
      <dsp:nvSpPr>
        <dsp:cNvPr id="0" name=""/>
        <dsp:cNvSpPr/>
      </dsp:nvSpPr>
      <dsp:spPr>
        <a:xfrm>
          <a:off x="2464377" y="921187"/>
          <a:ext cx="91440" cy="170888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08885"/>
              </a:lnTo>
              <a:lnTo>
                <a:pt x="132825" y="1708885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029B3A-BFB2-4E12-95C6-26A34F41A1EE}">
      <dsp:nvSpPr>
        <dsp:cNvPr id="0" name=""/>
        <dsp:cNvSpPr/>
      </dsp:nvSpPr>
      <dsp:spPr>
        <a:xfrm>
          <a:off x="2597202" y="2169479"/>
          <a:ext cx="2330898" cy="92118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219509"/>
              <a:satOff val="2479"/>
              <a:lumOff val="132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400" kern="1200" dirty="0" smtClean="0"/>
            <a:t>做為改進教學的參考</a:t>
          </a:r>
          <a:endParaRPr lang="zh-TW" altLang="en-US" sz="2400" kern="1200" dirty="0"/>
        </a:p>
      </dsp:txBody>
      <dsp:txXfrm>
        <a:off x="2624183" y="2196460"/>
        <a:ext cx="2276936" cy="867225"/>
      </dsp:txXfrm>
    </dsp:sp>
    <dsp:sp modelId="{73DEC9A6-2361-47F2-BB23-0450A9D64041}">
      <dsp:nvSpPr>
        <dsp:cNvPr id="0" name=""/>
        <dsp:cNvSpPr/>
      </dsp:nvSpPr>
      <dsp:spPr>
        <a:xfrm>
          <a:off x="2464377" y="921187"/>
          <a:ext cx="91440" cy="281884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818842"/>
              </a:lnTo>
              <a:lnTo>
                <a:pt x="132825" y="2818842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3B24A3D-B7F6-406E-8193-19E72A5EC9D1}">
      <dsp:nvSpPr>
        <dsp:cNvPr id="0" name=""/>
        <dsp:cNvSpPr/>
      </dsp:nvSpPr>
      <dsp:spPr>
        <a:xfrm>
          <a:off x="2597202" y="3279436"/>
          <a:ext cx="2396664" cy="92118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439018"/>
              <a:satOff val="4958"/>
              <a:lumOff val="265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400" kern="1200" dirty="0" smtClean="0"/>
            <a:t>確保教學目標的達成</a:t>
          </a:r>
          <a:endParaRPr lang="zh-TW" altLang="en-US" sz="2400" kern="1200" dirty="0"/>
        </a:p>
      </dsp:txBody>
      <dsp:txXfrm>
        <a:off x="2624183" y="3306417"/>
        <a:ext cx="2342702" cy="867225"/>
      </dsp:txXfrm>
    </dsp:sp>
    <dsp:sp modelId="{5547C849-BE1A-4591-B4D9-E40A1952C5F1}">
      <dsp:nvSpPr>
        <dsp:cNvPr id="0" name=""/>
        <dsp:cNvSpPr/>
      </dsp:nvSpPr>
      <dsp:spPr>
        <a:xfrm>
          <a:off x="2464377" y="921187"/>
          <a:ext cx="91440" cy="389825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898252"/>
              </a:lnTo>
              <a:lnTo>
                <a:pt x="132825" y="3898252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737F12-6166-4960-8817-56CE014EA882}">
      <dsp:nvSpPr>
        <dsp:cNvPr id="0" name=""/>
        <dsp:cNvSpPr/>
      </dsp:nvSpPr>
      <dsp:spPr>
        <a:xfrm>
          <a:off x="2597202" y="4389383"/>
          <a:ext cx="2396899" cy="86011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658527"/>
              <a:satOff val="7436"/>
              <a:lumOff val="398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400" kern="1200" dirty="0" smtClean="0"/>
            <a:t>評定學生的學習成果</a:t>
          </a:r>
          <a:endParaRPr lang="zh-TW" altLang="en-US" sz="2400" kern="1200" dirty="0"/>
        </a:p>
      </dsp:txBody>
      <dsp:txXfrm>
        <a:off x="2622394" y="4414575"/>
        <a:ext cx="2346515" cy="809728"/>
      </dsp:txXfrm>
    </dsp:sp>
    <dsp:sp modelId="{DADE0B24-C986-4C13-8355-E7C399F1DA34}">
      <dsp:nvSpPr>
        <dsp:cNvPr id="0" name=""/>
        <dsp:cNvSpPr/>
      </dsp:nvSpPr>
      <dsp:spPr>
        <a:xfrm>
          <a:off x="5119089" y="3279"/>
          <a:ext cx="2719713" cy="921187"/>
        </a:xfrm>
        <a:prstGeom prst="roundRect">
          <a:avLst>
            <a:gd name="adj" fmla="val 10000"/>
          </a:avLst>
        </a:prstGeom>
        <a:solidFill>
          <a:srgbClr val="00B050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1435" tIns="34290" rIns="51435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700" kern="1200" smtClean="0"/>
            <a:t>診斷學習的用途</a:t>
          </a:r>
          <a:endParaRPr lang="zh-TW" altLang="en-US" sz="2700" kern="1200" dirty="0"/>
        </a:p>
      </dsp:txBody>
      <dsp:txXfrm>
        <a:off x="5146070" y="30260"/>
        <a:ext cx="2665751" cy="867225"/>
      </dsp:txXfrm>
    </dsp:sp>
    <dsp:sp modelId="{5341F978-22AC-4DF2-B34D-3A20E601847E}">
      <dsp:nvSpPr>
        <dsp:cNvPr id="0" name=""/>
        <dsp:cNvSpPr/>
      </dsp:nvSpPr>
      <dsp:spPr>
        <a:xfrm>
          <a:off x="5391060" y="924466"/>
          <a:ext cx="271971" cy="6908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90890"/>
              </a:lnTo>
              <a:lnTo>
                <a:pt x="271971" y="690890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D07F57D-D3EF-4095-989E-607715656B6A}">
      <dsp:nvSpPr>
        <dsp:cNvPr id="0" name=""/>
        <dsp:cNvSpPr/>
      </dsp:nvSpPr>
      <dsp:spPr>
        <a:xfrm>
          <a:off x="5663032" y="1154763"/>
          <a:ext cx="2167620" cy="92118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878036"/>
              <a:satOff val="9915"/>
              <a:lumOff val="531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400" kern="1200" dirty="0" smtClean="0"/>
            <a:t>診斷學生學習</a:t>
          </a:r>
          <a:endParaRPr lang="zh-TW" altLang="en-US" sz="2400" kern="1200" dirty="0"/>
        </a:p>
      </dsp:txBody>
      <dsp:txXfrm>
        <a:off x="5690013" y="1181744"/>
        <a:ext cx="2113658" cy="867225"/>
      </dsp:txXfrm>
    </dsp:sp>
    <dsp:sp modelId="{8D8D63D6-F86B-4E80-85F5-37C2C3CFC22C}">
      <dsp:nvSpPr>
        <dsp:cNvPr id="0" name=""/>
        <dsp:cNvSpPr/>
      </dsp:nvSpPr>
      <dsp:spPr>
        <a:xfrm>
          <a:off x="5391060" y="924466"/>
          <a:ext cx="271971" cy="184237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42374"/>
              </a:lnTo>
              <a:lnTo>
                <a:pt x="271971" y="1842374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7E5BBD-2BFD-4F82-95AC-E60D4761461B}">
      <dsp:nvSpPr>
        <dsp:cNvPr id="0" name=""/>
        <dsp:cNvSpPr/>
      </dsp:nvSpPr>
      <dsp:spPr>
        <a:xfrm>
          <a:off x="5663032" y="2306247"/>
          <a:ext cx="2167620" cy="92118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1097546"/>
              <a:satOff val="12394"/>
              <a:lumOff val="664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400" kern="1200" dirty="0" smtClean="0"/>
            <a:t>改進命題技巧</a:t>
          </a:r>
          <a:endParaRPr lang="zh-TW" altLang="en-US" sz="2400" kern="1200" dirty="0"/>
        </a:p>
      </dsp:txBody>
      <dsp:txXfrm>
        <a:off x="5690013" y="2333228"/>
        <a:ext cx="2113658" cy="867225"/>
      </dsp:txXfrm>
    </dsp:sp>
    <dsp:sp modelId="{F75334D9-F658-40E2-82A3-16514E322F68}">
      <dsp:nvSpPr>
        <dsp:cNvPr id="0" name=""/>
        <dsp:cNvSpPr/>
      </dsp:nvSpPr>
      <dsp:spPr>
        <a:xfrm>
          <a:off x="5391060" y="924466"/>
          <a:ext cx="271971" cy="29938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93858"/>
              </a:lnTo>
              <a:lnTo>
                <a:pt x="271971" y="2993858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1FC4E6-4AC2-4DDF-BB4C-6B0A79FCAC88}">
      <dsp:nvSpPr>
        <dsp:cNvPr id="0" name=""/>
        <dsp:cNvSpPr/>
      </dsp:nvSpPr>
      <dsp:spPr>
        <a:xfrm>
          <a:off x="5663032" y="3457731"/>
          <a:ext cx="2167620" cy="92118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1317055"/>
              <a:satOff val="14873"/>
              <a:lumOff val="79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400" kern="1200" dirty="0" smtClean="0"/>
            <a:t>補救教學依據</a:t>
          </a:r>
          <a:endParaRPr lang="zh-TW" altLang="en-US" sz="2400" kern="1200" dirty="0"/>
        </a:p>
      </dsp:txBody>
      <dsp:txXfrm>
        <a:off x="5690013" y="3484712"/>
        <a:ext cx="2113658" cy="867225"/>
      </dsp:txXfrm>
    </dsp:sp>
    <dsp:sp modelId="{3AC887A2-E90E-4344-9E70-CCEFC2034F2A}">
      <dsp:nvSpPr>
        <dsp:cNvPr id="0" name=""/>
        <dsp:cNvSpPr/>
      </dsp:nvSpPr>
      <dsp:spPr>
        <a:xfrm>
          <a:off x="8299396" y="3279"/>
          <a:ext cx="2673064" cy="921187"/>
        </a:xfrm>
        <a:prstGeom prst="roundRect">
          <a:avLst>
            <a:gd name="adj" fmla="val 10000"/>
          </a:avLst>
        </a:prstGeom>
        <a:solidFill>
          <a:schemeClr val="accent4">
            <a:hueOff val="-1975582"/>
            <a:satOff val="22309"/>
            <a:lumOff val="1196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1435" tIns="34290" rIns="51435" bIns="3429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700" kern="1200" dirty="0" smtClean="0"/>
            <a:t>幫助學習的用途</a:t>
          </a:r>
          <a:endParaRPr lang="zh-TW" altLang="en-US" sz="2700" kern="1200" dirty="0"/>
        </a:p>
      </dsp:txBody>
      <dsp:txXfrm>
        <a:off x="8326377" y="30260"/>
        <a:ext cx="2619102" cy="867225"/>
      </dsp:txXfrm>
    </dsp:sp>
    <dsp:sp modelId="{7F00C58D-D02C-4483-8EB7-55EA63873C33}">
      <dsp:nvSpPr>
        <dsp:cNvPr id="0" name=""/>
        <dsp:cNvSpPr/>
      </dsp:nvSpPr>
      <dsp:spPr>
        <a:xfrm>
          <a:off x="8566702" y="924466"/>
          <a:ext cx="267306" cy="6908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90890"/>
              </a:lnTo>
              <a:lnTo>
                <a:pt x="267306" y="690890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7EDFF1-FA8A-4A30-B4EA-FFC1620D1A5A}">
      <dsp:nvSpPr>
        <dsp:cNvPr id="0" name=""/>
        <dsp:cNvSpPr/>
      </dsp:nvSpPr>
      <dsp:spPr>
        <a:xfrm>
          <a:off x="8834009" y="1154763"/>
          <a:ext cx="1970146" cy="92118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1536564"/>
              <a:satOff val="17351"/>
              <a:lumOff val="930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400" kern="1200" dirty="0" smtClean="0"/>
            <a:t>激勵學生學習動機</a:t>
          </a:r>
          <a:endParaRPr lang="zh-TW" altLang="en-US" sz="2400" kern="1200" dirty="0"/>
        </a:p>
      </dsp:txBody>
      <dsp:txXfrm>
        <a:off x="8860990" y="1181744"/>
        <a:ext cx="1916184" cy="867225"/>
      </dsp:txXfrm>
    </dsp:sp>
    <dsp:sp modelId="{E8B55777-0493-4ABE-90B9-86CD373AA475}">
      <dsp:nvSpPr>
        <dsp:cNvPr id="0" name=""/>
        <dsp:cNvSpPr/>
      </dsp:nvSpPr>
      <dsp:spPr>
        <a:xfrm>
          <a:off x="8566702" y="924466"/>
          <a:ext cx="267306" cy="184237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42374"/>
              </a:lnTo>
              <a:lnTo>
                <a:pt x="267306" y="1842374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1EECB2-C267-49AB-B155-7CF977014F71}">
      <dsp:nvSpPr>
        <dsp:cNvPr id="0" name=""/>
        <dsp:cNvSpPr/>
      </dsp:nvSpPr>
      <dsp:spPr>
        <a:xfrm>
          <a:off x="8834009" y="2306247"/>
          <a:ext cx="2049958" cy="92118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1756073"/>
              <a:satOff val="19830"/>
              <a:lumOff val="1063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400" kern="1200" dirty="0" smtClean="0"/>
            <a:t>幫助學生記憶與學習遷移</a:t>
          </a:r>
          <a:endParaRPr lang="zh-TW" altLang="en-US" sz="2400" kern="1200" dirty="0"/>
        </a:p>
      </dsp:txBody>
      <dsp:txXfrm>
        <a:off x="8860990" y="2333228"/>
        <a:ext cx="1995996" cy="867225"/>
      </dsp:txXfrm>
    </dsp:sp>
    <dsp:sp modelId="{72818F94-0E54-43D3-8D59-71CA62967DED}">
      <dsp:nvSpPr>
        <dsp:cNvPr id="0" name=""/>
        <dsp:cNvSpPr/>
      </dsp:nvSpPr>
      <dsp:spPr>
        <a:xfrm>
          <a:off x="8566702" y="924466"/>
          <a:ext cx="267306" cy="29938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93858"/>
              </a:lnTo>
              <a:lnTo>
                <a:pt x="267306" y="2993858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545695-FD05-4F90-A887-82A1ACA2832E}">
      <dsp:nvSpPr>
        <dsp:cNvPr id="0" name=""/>
        <dsp:cNvSpPr/>
      </dsp:nvSpPr>
      <dsp:spPr>
        <a:xfrm>
          <a:off x="8834009" y="3457731"/>
          <a:ext cx="2028439" cy="92118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1975582"/>
              <a:satOff val="22309"/>
              <a:lumOff val="1196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400" kern="1200" dirty="0" smtClean="0"/>
            <a:t>促進學生自我評量</a:t>
          </a:r>
          <a:endParaRPr lang="zh-TW" altLang="en-US" sz="2400" kern="1200" dirty="0"/>
        </a:p>
      </dsp:txBody>
      <dsp:txXfrm>
        <a:off x="8860990" y="3484712"/>
        <a:ext cx="1974477" cy="86722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2A91EB-EF7D-496C-9CF3-4625A928FE39}">
      <dsp:nvSpPr>
        <dsp:cNvPr id="0" name=""/>
        <dsp:cNvSpPr/>
      </dsp:nvSpPr>
      <dsp:spPr>
        <a:xfrm>
          <a:off x="2965126" y="1610"/>
          <a:ext cx="2422675" cy="1211337"/>
        </a:xfrm>
        <a:prstGeom prst="roundRect">
          <a:avLst>
            <a:gd name="adj" fmla="val 10000"/>
          </a:avLst>
        </a:prstGeom>
        <a:solidFill>
          <a:srgbClr val="FFC000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300" kern="1200" dirty="0" smtClean="0"/>
            <a:t>教師的教學</a:t>
          </a:r>
          <a:endParaRPr lang="zh-TW" altLang="en-US" sz="3300" kern="1200" dirty="0"/>
        </a:p>
      </dsp:txBody>
      <dsp:txXfrm>
        <a:off x="3000605" y="37089"/>
        <a:ext cx="2351717" cy="1140379"/>
      </dsp:txXfrm>
    </dsp:sp>
    <dsp:sp modelId="{989E37DE-B12A-476A-BF5A-90A14E22B1E9}">
      <dsp:nvSpPr>
        <dsp:cNvPr id="0" name=""/>
        <dsp:cNvSpPr/>
      </dsp:nvSpPr>
      <dsp:spPr>
        <a:xfrm rot="3435256">
          <a:off x="4508782" y="1978666"/>
          <a:ext cx="1371947" cy="423968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800" kern="1200"/>
        </a:p>
      </dsp:txBody>
      <dsp:txXfrm>
        <a:off x="4635972" y="2063460"/>
        <a:ext cx="1117567" cy="254380"/>
      </dsp:txXfrm>
    </dsp:sp>
    <dsp:sp modelId="{AAF45094-2BAC-4919-82CC-51147F51423E}">
      <dsp:nvSpPr>
        <dsp:cNvPr id="0" name=""/>
        <dsp:cNvSpPr/>
      </dsp:nvSpPr>
      <dsp:spPr>
        <a:xfrm>
          <a:off x="5001709" y="3168352"/>
          <a:ext cx="2422675" cy="1211337"/>
        </a:xfrm>
        <a:prstGeom prst="roundRect">
          <a:avLst>
            <a:gd name="adj" fmla="val 10000"/>
          </a:avLst>
        </a:prstGeom>
        <a:solidFill>
          <a:schemeClr val="bg2">
            <a:lumMod val="50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300" kern="1200" dirty="0" smtClean="0"/>
            <a:t>學生的學習</a:t>
          </a:r>
          <a:endParaRPr lang="zh-TW" altLang="en-US" sz="3300" kern="1200" dirty="0"/>
        </a:p>
      </dsp:txBody>
      <dsp:txXfrm>
        <a:off x="5037188" y="3203831"/>
        <a:ext cx="2351717" cy="1140379"/>
      </dsp:txXfrm>
    </dsp:sp>
    <dsp:sp modelId="{C829A42F-5134-4A60-9E1C-A86E2F091ED1}">
      <dsp:nvSpPr>
        <dsp:cNvPr id="0" name=""/>
        <dsp:cNvSpPr/>
      </dsp:nvSpPr>
      <dsp:spPr>
        <a:xfrm rot="10799997">
          <a:off x="3458269" y="3562038"/>
          <a:ext cx="1371947" cy="423968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800" kern="1200"/>
        </a:p>
      </dsp:txBody>
      <dsp:txXfrm rot="10800000">
        <a:off x="3585459" y="3646832"/>
        <a:ext cx="1117567" cy="254380"/>
      </dsp:txXfrm>
    </dsp:sp>
    <dsp:sp modelId="{260D9948-B502-4843-9E4F-6E441538C16E}">
      <dsp:nvSpPr>
        <dsp:cNvPr id="0" name=""/>
        <dsp:cNvSpPr/>
      </dsp:nvSpPr>
      <dsp:spPr>
        <a:xfrm>
          <a:off x="864100" y="3168355"/>
          <a:ext cx="2422675" cy="1211337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300" kern="1200" dirty="0" smtClean="0"/>
            <a:t>學習的評量</a:t>
          </a:r>
          <a:endParaRPr lang="zh-TW" altLang="en-US" sz="3300" kern="1200" dirty="0"/>
        </a:p>
      </dsp:txBody>
      <dsp:txXfrm>
        <a:off x="899579" y="3203834"/>
        <a:ext cx="2351717" cy="1140379"/>
      </dsp:txXfrm>
    </dsp:sp>
    <dsp:sp modelId="{4A207399-3323-43E8-910D-AFEB18D46CDC}">
      <dsp:nvSpPr>
        <dsp:cNvPr id="0" name=""/>
        <dsp:cNvSpPr/>
      </dsp:nvSpPr>
      <dsp:spPr>
        <a:xfrm rot="18213774">
          <a:off x="2439977" y="1978667"/>
          <a:ext cx="1371947" cy="423968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800" kern="1200"/>
        </a:p>
      </dsp:txBody>
      <dsp:txXfrm>
        <a:off x="2567167" y="2063461"/>
        <a:ext cx="1117567" cy="25438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AF022E-C54C-4B78-8BDE-DD7A2BC9962D}">
      <dsp:nvSpPr>
        <dsp:cNvPr id="0" name=""/>
        <dsp:cNvSpPr/>
      </dsp:nvSpPr>
      <dsp:spPr>
        <a:xfrm>
          <a:off x="3304118" y="1928969"/>
          <a:ext cx="1025978" cy="1025978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200" kern="1200" dirty="0" smtClean="0"/>
            <a:t>學習評量</a:t>
          </a:r>
          <a:endParaRPr lang="zh-TW" altLang="en-US" sz="2200" kern="1200" dirty="0"/>
        </a:p>
      </dsp:txBody>
      <dsp:txXfrm>
        <a:off x="3454369" y="2079220"/>
        <a:ext cx="725476" cy="725476"/>
      </dsp:txXfrm>
    </dsp:sp>
    <dsp:sp modelId="{B47DFB43-0B0B-44C7-8757-8D8ED94EB5F1}">
      <dsp:nvSpPr>
        <dsp:cNvPr id="0" name=""/>
        <dsp:cNvSpPr/>
      </dsp:nvSpPr>
      <dsp:spPr>
        <a:xfrm rot="16200000">
          <a:off x="3733604" y="1560560"/>
          <a:ext cx="167004" cy="431167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800" kern="1200"/>
        </a:p>
      </dsp:txBody>
      <dsp:txXfrm>
        <a:off x="3758655" y="1671844"/>
        <a:ext cx="116903" cy="258701"/>
      </dsp:txXfrm>
    </dsp:sp>
    <dsp:sp modelId="{6C4B83D3-FC4A-41B9-967B-258FF21BE89F}">
      <dsp:nvSpPr>
        <dsp:cNvPr id="0" name=""/>
        <dsp:cNvSpPr/>
      </dsp:nvSpPr>
      <dsp:spPr>
        <a:xfrm>
          <a:off x="2918377" y="-280847"/>
          <a:ext cx="1797460" cy="1894713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sz="2200" kern="1200" dirty="0" smtClean="0">
              <a:solidFill>
                <a:schemeClr val="tx1"/>
              </a:solidFill>
            </a:rPr>
            <a:t>激發學生多元潛能</a:t>
          </a:r>
          <a:endParaRPr lang="zh-TW" altLang="en-US" sz="2200" kern="1200" dirty="0">
            <a:solidFill>
              <a:schemeClr val="tx1"/>
            </a:solidFill>
          </a:endParaRPr>
        </a:p>
      </dsp:txBody>
      <dsp:txXfrm>
        <a:off x="3181609" y="-3373"/>
        <a:ext cx="1270996" cy="1339765"/>
      </dsp:txXfrm>
    </dsp:sp>
    <dsp:sp modelId="{84E1F5A0-FE7E-480A-A9F5-40DD5C772371}">
      <dsp:nvSpPr>
        <dsp:cNvPr id="0" name=""/>
        <dsp:cNvSpPr/>
      </dsp:nvSpPr>
      <dsp:spPr>
        <a:xfrm>
          <a:off x="4420513" y="2226374"/>
          <a:ext cx="217823" cy="431167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-658527"/>
            <a:satOff val="7436"/>
            <a:lumOff val="3987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800" kern="1200"/>
        </a:p>
      </dsp:txBody>
      <dsp:txXfrm>
        <a:off x="4420513" y="2312607"/>
        <a:ext cx="152476" cy="258701"/>
      </dsp:txXfrm>
    </dsp:sp>
    <dsp:sp modelId="{B78EBFAD-8038-4129-9C0C-C019907BA5DB}">
      <dsp:nvSpPr>
        <dsp:cNvPr id="0" name=""/>
        <dsp:cNvSpPr/>
      </dsp:nvSpPr>
      <dsp:spPr>
        <a:xfrm>
          <a:off x="4741083" y="1554482"/>
          <a:ext cx="1702945" cy="1774950"/>
        </a:xfrm>
        <a:prstGeom prst="ellipse">
          <a:avLst/>
        </a:prstGeom>
        <a:solidFill>
          <a:schemeClr val="accent4">
            <a:hueOff val="-658527"/>
            <a:satOff val="7436"/>
            <a:lumOff val="3987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sz="2200" kern="1200" dirty="0" smtClean="0">
              <a:solidFill>
                <a:schemeClr val="tx1"/>
              </a:solidFill>
            </a:rPr>
            <a:t>促進學生適性發展</a:t>
          </a:r>
          <a:endParaRPr lang="zh-TW" altLang="en-US" sz="2200" kern="1200" dirty="0">
            <a:solidFill>
              <a:schemeClr val="tx1"/>
            </a:solidFill>
          </a:endParaRPr>
        </a:p>
      </dsp:txBody>
      <dsp:txXfrm>
        <a:off x="4990474" y="1814417"/>
        <a:ext cx="1204163" cy="1255080"/>
      </dsp:txXfrm>
    </dsp:sp>
    <dsp:sp modelId="{AEC25270-99F0-47F7-96F2-F12D90324E5F}">
      <dsp:nvSpPr>
        <dsp:cNvPr id="0" name=""/>
        <dsp:cNvSpPr/>
      </dsp:nvSpPr>
      <dsp:spPr>
        <a:xfrm rot="5402754">
          <a:off x="3734812" y="2889007"/>
          <a:ext cx="163528" cy="431167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-1317055"/>
            <a:satOff val="14873"/>
            <a:lumOff val="7973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800" kern="1200"/>
        </a:p>
      </dsp:txBody>
      <dsp:txXfrm rot="10800000">
        <a:off x="3759361" y="2950711"/>
        <a:ext cx="114470" cy="258701"/>
      </dsp:txXfrm>
    </dsp:sp>
    <dsp:sp modelId="{0E8CA9A6-F73B-428B-8DDF-41B2211039ED}">
      <dsp:nvSpPr>
        <dsp:cNvPr id="0" name=""/>
        <dsp:cNvSpPr/>
      </dsp:nvSpPr>
      <dsp:spPr>
        <a:xfrm>
          <a:off x="2952325" y="3263490"/>
          <a:ext cx="1726824" cy="1775952"/>
        </a:xfrm>
        <a:prstGeom prst="ellipse">
          <a:avLst/>
        </a:prstGeom>
        <a:solidFill>
          <a:schemeClr val="accent4">
            <a:hueOff val="-1317055"/>
            <a:satOff val="14873"/>
            <a:lumOff val="7973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sz="2200" kern="1200" dirty="0" smtClean="0">
              <a:solidFill>
                <a:schemeClr val="tx1"/>
              </a:solidFill>
            </a:rPr>
            <a:t>教師教學及輔導之依據</a:t>
          </a:r>
          <a:endParaRPr lang="zh-TW" altLang="en-US" sz="2200" kern="1200" dirty="0">
            <a:solidFill>
              <a:schemeClr val="tx1"/>
            </a:solidFill>
          </a:endParaRPr>
        </a:p>
      </dsp:txBody>
      <dsp:txXfrm>
        <a:off x="3205213" y="3523572"/>
        <a:ext cx="1221048" cy="1255788"/>
      </dsp:txXfrm>
    </dsp:sp>
    <dsp:sp modelId="{C013B162-4259-450D-B837-A463ED763C0F}">
      <dsp:nvSpPr>
        <dsp:cNvPr id="0" name=""/>
        <dsp:cNvSpPr/>
      </dsp:nvSpPr>
      <dsp:spPr>
        <a:xfrm rot="10800000">
          <a:off x="3050908" y="2226374"/>
          <a:ext cx="178934" cy="431167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-1975582"/>
            <a:satOff val="22309"/>
            <a:lumOff val="1196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TW" altLang="en-US" sz="1800" kern="1200"/>
        </a:p>
      </dsp:txBody>
      <dsp:txXfrm rot="10800000">
        <a:off x="3104588" y="2312607"/>
        <a:ext cx="125254" cy="258701"/>
      </dsp:txXfrm>
    </dsp:sp>
    <dsp:sp modelId="{F53D0343-8CE4-4F6C-9895-88B96A0D22D0}">
      <dsp:nvSpPr>
        <dsp:cNvPr id="0" name=""/>
        <dsp:cNvSpPr/>
      </dsp:nvSpPr>
      <dsp:spPr>
        <a:xfrm>
          <a:off x="1116810" y="1469853"/>
          <a:ext cx="1849694" cy="1944209"/>
        </a:xfrm>
        <a:prstGeom prst="ellipse">
          <a:avLst/>
        </a:prstGeom>
        <a:solidFill>
          <a:schemeClr val="accent4">
            <a:hueOff val="-1975582"/>
            <a:satOff val="22309"/>
            <a:lumOff val="1196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sz="2200" kern="1200" dirty="0" smtClean="0">
              <a:solidFill>
                <a:schemeClr val="tx1"/>
              </a:solidFill>
            </a:rPr>
            <a:t>了解學生學習情形</a:t>
          </a:r>
          <a:endParaRPr lang="zh-TW" altLang="en-US" sz="2200" kern="1200" dirty="0">
            <a:solidFill>
              <a:schemeClr val="tx1"/>
            </a:solidFill>
          </a:endParaRPr>
        </a:p>
      </dsp:txBody>
      <dsp:txXfrm>
        <a:off x="1387691" y="1754576"/>
        <a:ext cx="1307932" cy="137476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30A2B5-9D55-471E-9D7C-A6FE0DA6637E}">
      <dsp:nvSpPr>
        <dsp:cNvPr id="0" name=""/>
        <dsp:cNvSpPr/>
      </dsp:nvSpPr>
      <dsp:spPr>
        <a:xfrm>
          <a:off x="0" y="0"/>
          <a:ext cx="4424039" cy="4424039"/>
        </a:xfrm>
        <a:prstGeom prst="pie">
          <a:avLst>
            <a:gd name="adj1" fmla="val 5400000"/>
            <a:gd name="adj2" fmla="val 1620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9BB634-8B78-4F61-8930-FB90B0E5BB35}">
      <dsp:nvSpPr>
        <dsp:cNvPr id="0" name=""/>
        <dsp:cNvSpPr/>
      </dsp:nvSpPr>
      <dsp:spPr>
        <a:xfrm>
          <a:off x="2212019" y="0"/>
          <a:ext cx="6068899" cy="4424039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6690" tIns="186690" rIns="186690" bIns="186690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sz="4900" kern="1200" dirty="0" smtClean="0"/>
            <a:t>紙筆測驗</a:t>
          </a:r>
          <a:endParaRPr lang="zh-TW" altLang="en-US" sz="4900" kern="1200" dirty="0"/>
        </a:p>
      </dsp:txBody>
      <dsp:txXfrm>
        <a:off x="2212019" y="0"/>
        <a:ext cx="3034449" cy="1327214"/>
      </dsp:txXfrm>
    </dsp:sp>
    <dsp:sp modelId="{14ACE8C2-418C-469F-B0D3-AF276FD05709}">
      <dsp:nvSpPr>
        <dsp:cNvPr id="0" name=""/>
        <dsp:cNvSpPr/>
      </dsp:nvSpPr>
      <dsp:spPr>
        <a:xfrm>
          <a:off x="774208" y="1327214"/>
          <a:ext cx="2875623" cy="2875623"/>
        </a:xfrm>
        <a:prstGeom prst="pie">
          <a:avLst>
            <a:gd name="adj1" fmla="val 5400000"/>
            <a:gd name="adj2" fmla="val 16200000"/>
          </a:avLst>
        </a:prstGeom>
        <a:solidFill>
          <a:schemeClr val="accent4">
            <a:hueOff val="-987791"/>
            <a:satOff val="11154"/>
            <a:lumOff val="598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C4D2E20-A491-4C26-8247-F8FEF30F47F0}">
      <dsp:nvSpPr>
        <dsp:cNvPr id="0" name=""/>
        <dsp:cNvSpPr/>
      </dsp:nvSpPr>
      <dsp:spPr>
        <a:xfrm>
          <a:off x="2212019" y="1327214"/>
          <a:ext cx="6068899" cy="2875623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987791"/>
              <a:satOff val="11154"/>
              <a:lumOff val="598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6690" tIns="186690" rIns="186690" bIns="186690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sz="4900" kern="1200" dirty="0" smtClean="0"/>
            <a:t>實作評量</a:t>
          </a:r>
          <a:endParaRPr lang="zh-TW" altLang="en-US" sz="4900" kern="1200" dirty="0"/>
        </a:p>
      </dsp:txBody>
      <dsp:txXfrm>
        <a:off x="2212019" y="1327214"/>
        <a:ext cx="3034449" cy="1327210"/>
      </dsp:txXfrm>
    </dsp:sp>
    <dsp:sp modelId="{403F1D25-6737-4BEB-961D-B443C603A186}">
      <dsp:nvSpPr>
        <dsp:cNvPr id="0" name=""/>
        <dsp:cNvSpPr/>
      </dsp:nvSpPr>
      <dsp:spPr>
        <a:xfrm>
          <a:off x="1548414" y="2654425"/>
          <a:ext cx="1327210" cy="1327210"/>
        </a:xfrm>
        <a:prstGeom prst="pie">
          <a:avLst>
            <a:gd name="adj1" fmla="val 5400000"/>
            <a:gd name="adj2" fmla="val 16200000"/>
          </a:avLst>
        </a:prstGeom>
        <a:solidFill>
          <a:schemeClr val="accent4">
            <a:hueOff val="-1975582"/>
            <a:satOff val="22309"/>
            <a:lumOff val="1196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67A4F68-25D0-41EA-B3B2-8B0B5B09621E}">
      <dsp:nvSpPr>
        <dsp:cNvPr id="0" name=""/>
        <dsp:cNvSpPr/>
      </dsp:nvSpPr>
      <dsp:spPr>
        <a:xfrm>
          <a:off x="2212019" y="2654425"/>
          <a:ext cx="6068899" cy="132721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4">
              <a:hueOff val="-1975582"/>
              <a:satOff val="22309"/>
              <a:lumOff val="1196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6690" tIns="186690" rIns="186690" bIns="186690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sz="4900" kern="1200" dirty="0" smtClean="0"/>
            <a:t>檔案評量</a:t>
          </a:r>
          <a:endParaRPr lang="zh-TW" altLang="en-US" sz="4900" kern="1200" dirty="0"/>
        </a:p>
      </dsp:txBody>
      <dsp:txXfrm>
        <a:off x="2212019" y="2654425"/>
        <a:ext cx="3034449" cy="1327210"/>
      </dsp:txXfrm>
    </dsp:sp>
    <dsp:sp modelId="{1CEC91FC-B2C9-4D3F-8515-AC742F1D3FA3}">
      <dsp:nvSpPr>
        <dsp:cNvPr id="0" name=""/>
        <dsp:cNvSpPr/>
      </dsp:nvSpPr>
      <dsp:spPr>
        <a:xfrm>
          <a:off x="5246469" y="0"/>
          <a:ext cx="3034449" cy="1327214"/>
        </a:xfrm>
        <a:prstGeom prst="rect">
          <a:avLst/>
        </a:prstGeom>
        <a:noFill/>
        <a:ln w="15875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sz="1900" kern="1200" dirty="0" smtClean="0"/>
            <a:t>紙筆測驗、習作作業、學習單、問卷、檢核表、評定量表</a:t>
          </a:r>
          <a:endParaRPr lang="zh-TW" altLang="en-US" sz="1900" kern="1200" dirty="0"/>
        </a:p>
      </dsp:txBody>
      <dsp:txXfrm>
        <a:off x="5246469" y="0"/>
        <a:ext cx="3034449" cy="1327214"/>
      </dsp:txXfrm>
    </dsp:sp>
    <dsp:sp modelId="{0581151A-F742-4F1A-B97B-7C55D81ADC9C}">
      <dsp:nvSpPr>
        <dsp:cNvPr id="0" name=""/>
        <dsp:cNvSpPr/>
      </dsp:nvSpPr>
      <dsp:spPr>
        <a:xfrm>
          <a:off x="5246469" y="1327214"/>
          <a:ext cx="3034449" cy="1327210"/>
        </a:xfrm>
        <a:prstGeom prst="rect">
          <a:avLst/>
        </a:prstGeom>
        <a:noFill/>
        <a:ln w="15875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sz="1900" kern="1200" dirty="0" smtClean="0"/>
            <a:t>口頭報告、展演、實際操作、作品製作、書面報告、口語溝通、行為觀察</a:t>
          </a:r>
          <a:endParaRPr lang="zh-TW" altLang="en-US" sz="1900" kern="1200" dirty="0"/>
        </a:p>
      </dsp:txBody>
      <dsp:txXfrm>
        <a:off x="5246469" y="1327214"/>
        <a:ext cx="3034449" cy="1327210"/>
      </dsp:txXfrm>
    </dsp:sp>
    <dsp:sp modelId="{DE3B264F-F336-481D-9A7C-ADF4463D7247}">
      <dsp:nvSpPr>
        <dsp:cNvPr id="0" name=""/>
        <dsp:cNvSpPr/>
      </dsp:nvSpPr>
      <dsp:spPr>
        <a:xfrm>
          <a:off x="5246469" y="2654425"/>
          <a:ext cx="3034449" cy="1327210"/>
        </a:xfrm>
        <a:prstGeom prst="rect">
          <a:avLst/>
        </a:prstGeom>
        <a:noFill/>
        <a:ln w="15875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sz="1900" kern="1200" dirty="0" smtClean="0"/>
            <a:t>系統性彙整表單、測驗、表現評量等資料及相關紀錄，以製成檔案，展現其學習歷程及成果</a:t>
          </a:r>
          <a:endParaRPr lang="zh-TW" altLang="en-US" sz="1900" kern="1200" dirty="0"/>
        </a:p>
      </dsp:txBody>
      <dsp:txXfrm>
        <a:off x="5246469" y="2654425"/>
        <a:ext cx="3034449" cy="132721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ycle7">
  <dgm:title val=""/>
  <dgm:desc val=""/>
  <dgm:catLst>
    <dgm:cat type="cycle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</dgm:alg>
      </dgm:if>
      <dgm:else name="Name3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onstrLst>
      <dgm:constr type="diam" refType="w"/>
      <dgm:constr type="w" for="ch" ptType="node" refType="w"/>
      <dgm:constr type="primFontSz" for="ch" ptType="node" op="equ" val="65"/>
      <dgm:constr type="w" for="ch" forName="sibTrans" refType="w" refFor="ch" refPtType="node" op="equ" fact="0.35"/>
      <dgm:constr type="connDist" for="ch" forName="sibTrans" op="equ"/>
      <dgm:constr type="primFontSz" for="des" forName="connectorText" op="equ" val="55"/>
      <dgm:constr type="primFontSz" for="des" forName="connectorText" refType="primFontSz" refFor="ch" refPtType="node" op="lte" fact="0.8"/>
      <dgm:constr type="sibSp" refType="w" refFor="ch" refPtType="node" op="equ" fact="0.65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4">
        <dgm:if name="Name5" axis="par ch" ptType="doc node" func="cnt" op="gt" val="1">
          <dgm:forEach name="sibTransForEach" axis="followSib" ptType="sibTrans" hideLastTrans="0" cnt="1">
            <dgm:layoutNode name="sibTrans">
              <dgm:choose name="Name6">
                <dgm:if name="Name7" axis="par ch" ptType="doc node" func="posEven" op="equ" val="1">
                  <dgm:alg type="conn">
                    <dgm:param type="begPts" val="radial"/>
                    <dgm:param type="endPts" val="radial"/>
                    <dgm:param type="begSty" val="arr"/>
                    <dgm:param type="endSty" val="arr"/>
                  </dgm:alg>
                </dgm:if>
                <dgm:else name="Name8">
                  <dgm:alg type="conn">
                    <dgm:param type="begPts" val="auto"/>
                    <dgm:param type="endPts" val="auto"/>
                    <dgm:param type="begSty" val="arr"/>
                    <dgm:param type="endSty" val="arr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5"/>
                <dgm:constr type="connDist"/>
                <dgm:constr type="begPad" refType="connDist" fact="0.1"/>
                <dgm:constr type="endPad" refType="connDist" fact="0.1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9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CFBAB0-708C-422D-B385-BD3E183AC306}" type="datetimeFigureOut">
              <a:rPr lang="zh-TW" altLang="en-US" smtClean="0"/>
              <a:t>2015/10/8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A504B1-2CCE-4FAF-BF84-15BC5D3875B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024881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22D89-1E1C-49AC-8570-26FD1CFE798D}" type="datetimeFigureOut">
              <a:rPr lang="zh-TW" altLang="en-US" smtClean="0"/>
              <a:t>2015/10/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76B9D-DE98-4C54-A70A-6ADD8AA2FDA6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22D89-1E1C-49AC-8570-26FD1CFE798D}" type="datetimeFigureOut">
              <a:rPr lang="zh-TW" altLang="en-US" smtClean="0"/>
              <a:t>2015/10/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76B9D-DE98-4C54-A70A-6ADD8AA2FDA6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22D89-1E1C-49AC-8570-26FD1CFE798D}" type="datetimeFigureOut">
              <a:rPr lang="zh-TW" altLang="en-US" smtClean="0"/>
              <a:t>2015/10/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76B9D-DE98-4C54-A70A-6ADD8AA2FDA6}" type="slidenum">
              <a:rPr lang="zh-TW" altLang="en-US" smtClean="0"/>
              <a:t>‹#›</a:t>
            </a:fld>
            <a:endParaRPr lang="zh-TW" altLang="en-US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22D89-1E1C-49AC-8570-26FD1CFE798D}" type="datetimeFigureOut">
              <a:rPr lang="zh-TW" altLang="en-US" smtClean="0"/>
              <a:t>2015/10/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76B9D-DE98-4C54-A70A-6ADD8AA2FDA6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22D89-1E1C-49AC-8570-26FD1CFE798D}" type="datetimeFigureOut">
              <a:rPr lang="zh-TW" altLang="en-US" smtClean="0"/>
              <a:t>2015/10/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76B9D-DE98-4C54-A70A-6ADD8AA2FDA6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22D89-1E1C-49AC-8570-26FD1CFE798D}" type="datetimeFigureOut">
              <a:rPr lang="zh-TW" altLang="en-US" smtClean="0"/>
              <a:t>2015/10/8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76B9D-DE98-4C54-A70A-6ADD8AA2FDA6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22D89-1E1C-49AC-8570-26FD1CFE798D}" type="datetimeFigureOut">
              <a:rPr lang="zh-TW" altLang="en-US" smtClean="0"/>
              <a:t>2015/10/8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76B9D-DE98-4C54-A70A-6ADD8AA2FDA6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22D89-1E1C-49AC-8570-26FD1CFE798D}" type="datetimeFigureOut">
              <a:rPr lang="zh-TW" altLang="en-US" smtClean="0"/>
              <a:t>2015/10/8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76B9D-DE98-4C54-A70A-6ADD8AA2FDA6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22D89-1E1C-49AC-8570-26FD1CFE798D}" type="datetimeFigureOut">
              <a:rPr lang="zh-TW" altLang="en-US" smtClean="0"/>
              <a:t>2015/10/8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76B9D-DE98-4C54-A70A-6ADD8AA2FDA6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22D89-1E1C-49AC-8570-26FD1CFE798D}" type="datetimeFigureOut">
              <a:rPr lang="zh-TW" altLang="en-US" smtClean="0"/>
              <a:t>2015/10/8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76B9D-DE98-4C54-A70A-6ADD8AA2FDA6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22D89-1E1C-49AC-8570-26FD1CFE798D}" type="datetimeFigureOut">
              <a:rPr lang="zh-TW" altLang="en-US" smtClean="0"/>
              <a:t>2015/10/8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76B9D-DE98-4C54-A70A-6ADD8AA2FDA6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04222D89-1E1C-49AC-8570-26FD1CFE798D}" type="datetimeFigureOut">
              <a:rPr lang="zh-TW" altLang="en-US" smtClean="0"/>
              <a:t>2015/10/8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81A76B9D-DE98-4C54-A70A-6ADD8AA2FDA6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756021" y="2348880"/>
            <a:ext cx="7772400" cy="1780108"/>
          </a:xfrm>
        </p:spPr>
        <p:txBody>
          <a:bodyPr>
            <a:noAutofit/>
          </a:bodyPr>
          <a:lstStyle/>
          <a:p>
            <a:r>
              <a:rPr lang="zh-TW" altLang="en-US" sz="5400" dirty="0" smtClean="0">
                <a:solidFill>
                  <a:srgbClr val="C00000"/>
                </a:solidFill>
                <a:latin typeface="華康粗黑體" panose="020B0709000000000000" pitchFamily="49" charset="-120"/>
                <a:ea typeface="華康粗黑體" panose="020B0709000000000000" pitchFamily="49" charset="-120"/>
              </a:rPr>
              <a:t>落實學生多元評量</a:t>
            </a:r>
            <a:r>
              <a:rPr lang="en-US" altLang="zh-TW" sz="5400" dirty="0" smtClean="0">
                <a:solidFill>
                  <a:srgbClr val="C00000"/>
                </a:solidFill>
                <a:latin typeface="華康粗黑體" panose="020B0709000000000000" pitchFamily="49" charset="-120"/>
                <a:ea typeface="華康粗黑體" panose="020B0709000000000000" pitchFamily="49" charset="-120"/>
              </a:rPr>
              <a:t/>
            </a:r>
            <a:br>
              <a:rPr lang="en-US" altLang="zh-TW" sz="5400" dirty="0" smtClean="0">
                <a:solidFill>
                  <a:srgbClr val="C00000"/>
                </a:solidFill>
                <a:latin typeface="華康粗黑體" panose="020B0709000000000000" pitchFamily="49" charset="-120"/>
                <a:ea typeface="華康粗黑體" panose="020B0709000000000000" pitchFamily="49" charset="-120"/>
              </a:rPr>
            </a:br>
            <a:r>
              <a:rPr lang="zh-TW" altLang="en-US" sz="5400" dirty="0" smtClean="0">
                <a:solidFill>
                  <a:srgbClr val="C00000"/>
                </a:solidFill>
                <a:latin typeface="華康粗黑體" panose="020B0709000000000000" pitchFamily="49" charset="-120"/>
                <a:ea typeface="華康粗黑體" panose="020B0709000000000000" pitchFamily="49" charset="-120"/>
              </a:rPr>
              <a:t>與學習支援系統</a:t>
            </a:r>
            <a:endParaRPr lang="zh-TW" altLang="en-US" sz="5400" dirty="0">
              <a:solidFill>
                <a:srgbClr val="C00000"/>
              </a:solidFill>
              <a:latin typeface="華康粗黑體" panose="020B0709000000000000" pitchFamily="49" charset="-120"/>
              <a:ea typeface="華康粗黑體" panose="020B0709000000000000" pitchFamily="49" charset="-120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5868144" y="548680"/>
            <a:ext cx="26642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104</a:t>
            </a:r>
            <a:r>
              <a:rPr lang="zh-TW" altLang="en-US" dirty="0" smtClean="0"/>
              <a:t>學年度全國高級中等學校教務主任工作會議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93548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該如何做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4427984" y="6240340"/>
            <a:ext cx="45015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zh-TW" dirty="0"/>
              <a:t>盧雪梅</a:t>
            </a:r>
            <a:r>
              <a:rPr lang="en-US" altLang="zh-TW" dirty="0" smtClean="0"/>
              <a:t>(1998)</a:t>
            </a:r>
            <a:r>
              <a:rPr lang="zh-TW" altLang="zh-TW" b="1" dirty="0"/>
              <a:t>實作評量的應許、難題和挑戰</a:t>
            </a:r>
            <a:endParaRPr lang="zh-TW" altLang="en-US" dirty="0"/>
          </a:p>
        </p:txBody>
      </p:sp>
      <p:graphicFrame>
        <p:nvGraphicFramePr>
          <p:cNvPr id="5" name="資料庫圖表 4"/>
          <p:cNvGraphicFramePr/>
          <p:nvPr>
            <p:extLst>
              <p:ext uri="{D42A27DB-BD31-4B8C-83A1-F6EECF244321}">
                <p14:modId xmlns:p14="http://schemas.microsoft.com/office/powerpoint/2010/main" val="3184496957"/>
              </p:ext>
            </p:extLst>
          </p:nvPr>
        </p:nvGraphicFramePr>
        <p:xfrm>
          <a:off x="251519" y="1844824"/>
          <a:ext cx="8656061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矩形 5"/>
          <p:cNvSpPr/>
          <p:nvPr/>
        </p:nvSpPr>
        <p:spPr>
          <a:xfrm>
            <a:off x="6876256" y="332656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dirty="0"/>
              <a:t>多元評量實務探討</a:t>
            </a:r>
          </a:p>
        </p:txBody>
      </p:sp>
    </p:spTree>
    <p:extLst>
      <p:ext uri="{BB962C8B-B14F-4D97-AF65-F5344CB8AC3E}">
        <p14:creationId xmlns:p14="http://schemas.microsoft.com/office/powerpoint/2010/main" val="15532464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您的想法呢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6876256" y="332656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dirty="0"/>
              <a:t>多元評量實務探討</a:t>
            </a:r>
          </a:p>
        </p:txBody>
      </p:sp>
      <p:sp>
        <p:nvSpPr>
          <p:cNvPr id="5" name="標題 2"/>
          <p:cNvSpPr txBox="1">
            <a:spLocks/>
          </p:cNvSpPr>
          <p:nvPr/>
        </p:nvSpPr>
        <p:spPr>
          <a:xfrm>
            <a:off x="674409" y="3212976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zh-TW" altLang="en-US" dirty="0" smtClean="0">
                <a:solidFill>
                  <a:srgbClr val="FF0000"/>
                </a:solidFill>
              </a:rPr>
              <a:t>教務</a:t>
            </a:r>
            <a:r>
              <a:rPr lang="zh-TW" altLang="en-US" dirty="0">
                <a:solidFill>
                  <a:srgbClr val="FF0000"/>
                </a:solidFill>
              </a:rPr>
              <a:t>主任可以做什麼？</a:t>
            </a:r>
            <a:r>
              <a:rPr lang="zh-TW" altLang="en-US" dirty="0" smtClean="0"/>
              <a:t>法呢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2" name="矩形 1"/>
          <p:cNvSpPr/>
          <p:nvPr/>
        </p:nvSpPr>
        <p:spPr>
          <a:xfrm>
            <a:off x="674780" y="2782669"/>
            <a:ext cx="57694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2800" dirty="0">
                <a:solidFill>
                  <a:schemeClr val="accent6">
                    <a:lumMod val="75000"/>
                  </a:schemeClr>
                </a:solidFill>
              </a:rPr>
              <a:t>沒有理想的教育，我們只剩下複製</a:t>
            </a:r>
            <a:endParaRPr lang="en-US" altLang="zh-TW" sz="2800" dirty="0">
              <a:solidFill>
                <a:schemeClr val="accent6">
                  <a:lumMod val="75000"/>
                </a:schemeClr>
              </a:solidFill>
            </a:endParaRPr>
          </a:p>
          <a:p>
            <a:pPr algn="r"/>
            <a:endParaRPr lang="en-US" altLang="zh-TW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8315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>
          <a:xfrm>
            <a:off x="467544" y="445314"/>
            <a:ext cx="8229600" cy="1252728"/>
          </a:xfrm>
        </p:spPr>
        <p:txBody>
          <a:bodyPr/>
          <a:lstStyle/>
          <a:p>
            <a:r>
              <a:rPr lang="zh-TW" altLang="en-US" dirty="0" smtClean="0"/>
              <a:t>為何要做學生學習支援系統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>
          <a:xfrm>
            <a:off x="5652120" y="260648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dirty="0"/>
              <a:t>學生學習支援系統整合與建置</a:t>
            </a:r>
          </a:p>
        </p:txBody>
      </p:sp>
      <p:graphicFrame>
        <p:nvGraphicFramePr>
          <p:cNvPr id="5" name="資料庫圖表 4"/>
          <p:cNvGraphicFramePr/>
          <p:nvPr>
            <p:extLst>
              <p:ext uri="{D42A27DB-BD31-4B8C-83A1-F6EECF244321}">
                <p14:modId xmlns:p14="http://schemas.microsoft.com/office/powerpoint/2010/main" val="2968533529"/>
              </p:ext>
            </p:extLst>
          </p:nvPr>
        </p:nvGraphicFramePr>
        <p:xfrm>
          <a:off x="251520" y="1844824"/>
          <a:ext cx="8688288" cy="47840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216352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591113"/>
              </p:ext>
            </p:extLst>
          </p:nvPr>
        </p:nvGraphicFramePr>
        <p:xfrm>
          <a:off x="102245" y="449288"/>
          <a:ext cx="8939510" cy="640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8643230" imgH="5875261" progId="Visio.Drawing.11">
                  <p:embed/>
                </p:oleObj>
              </mc:Choice>
              <mc:Fallback>
                <p:oleObj name="Visio" r:id="rId3" imgW="8643230" imgH="58752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45" y="449288"/>
                        <a:ext cx="8939510" cy="64087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37743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>
          <a:xfrm>
            <a:off x="539552" y="2780928"/>
            <a:ext cx="8229600" cy="1252728"/>
          </a:xfrm>
        </p:spPr>
        <p:txBody>
          <a:bodyPr>
            <a:normAutofit fontScale="90000"/>
          </a:bodyPr>
          <a:lstStyle/>
          <a:p>
            <a:r>
              <a:rPr lang="zh-TW" altLang="en-US" sz="5400" dirty="0" smtClean="0">
                <a:solidFill>
                  <a:srgbClr val="FF0000"/>
                </a:solidFill>
              </a:rPr>
              <a:t>還是充滿疑惑</a:t>
            </a:r>
            <a:r>
              <a:rPr lang="en-US" altLang="zh-TW" sz="5400" dirty="0" smtClean="0">
                <a:solidFill>
                  <a:srgbClr val="FF0000"/>
                </a:solidFill>
              </a:rPr>
              <a:t>?</a:t>
            </a:r>
            <a:br>
              <a:rPr lang="en-US" altLang="zh-TW" sz="5400" dirty="0" smtClean="0">
                <a:solidFill>
                  <a:srgbClr val="FF0000"/>
                </a:solidFill>
              </a:rPr>
            </a:br>
            <a:r>
              <a:rPr lang="zh-TW" altLang="en-US" sz="5400" dirty="0">
                <a:solidFill>
                  <a:srgbClr val="FF0000"/>
                </a:solidFill>
              </a:rPr>
              <a:t>想知道別人如何做嗎</a:t>
            </a:r>
            <a:r>
              <a:rPr lang="en-US" altLang="zh-TW" sz="5400" dirty="0">
                <a:solidFill>
                  <a:srgbClr val="FF0000"/>
                </a:solidFill>
              </a:rPr>
              <a:t>?</a:t>
            </a:r>
            <a:endParaRPr lang="zh-TW" altLang="en-US" sz="5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38242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>
          <a:xfrm>
            <a:off x="467544" y="5726513"/>
            <a:ext cx="8496944" cy="720080"/>
          </a:xfrm>
        </p:spPr>
        <p:txBody>
          <a:bodyPr>
            <a:normAutofit/>
          </a:bodyPr>
          <a:lstStyle/>
          <a:p>
            <a:pPr algn="l"/>
            <a:r>
              <a:rPr lang="zh-TW" altLang="en-US" sz="3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興</a:t>
            </a:r>
            <a:r>
              <a:rPr lang="zh-TW" altLang="en-US" sz="3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大</a:t>
            </a:r>
            <a:r>
              <a:rPr lang="zh-TW" altLang="en-US" sz="3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附中張啟中主任    文華高中蔡美瑤主任</a:t>
            </a:r>
            <a:endParaRPr lang="zh-TW" altLang="en-US" sz="32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523768" y="620688"/>
            <a:ext cx="4031873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5000" dirty="0">
                <a:solidFill>
                  <a:schemeClr val="bg1"/>
                </a:solidFill>
                <a:latin typeface="華康粗圓體" panose="020F0709000000000000" pitchFamily="49" charset="-120"/>
                <a:ea typeface="華康粗圓體" panose="020F0709000000000000" pitchFamily="49" charset="-120"/>
              </a:rPr>
              <a:t>實務經驗分享</a:t>
            </a:r>
            <a:endParaRPr lang="zh-TW" altLang="en-US" sz="5000" dirty="0">
              <a:solidFill>
                <a:schemeClr val="bg1"/>
              </a:solidFill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077" b="37390"/>
          <a:stretch/>
        </p:blipFill>
        <p:spPr>
          <a:xfrm>
            <a:off x="5004048" y="2528410"/>
            <a:ext cx="2826539" cy="3194194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899" y="2562070"/>
            <a:ext cx="2709997" cy="3160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4966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711400" y="2420888"/>
            <a:ext cx="7920880" cy="3594712"/>
          </a:xfrm>
        </p:spPr>
        <p:txBody>
          <a:bodyPr>
            <a:normAutofit fontScale="55000" lnSpcReduction="20000"/>
          </a:bodyPr>
          <a:lstStyle/>
          <a:p>
            <a:r>
              <a:rPr lang="zh-TW" altLang="en-US" sz="4800" dirty="0">
                <a:solidFill>
                  <a:srgbClr val="7030A0"/>
                </a:solidFill>
              </a:rPr>
              <a:t>關於多元評量，教務主任可以做什麼？</a:t>
            </a:r>
            <a:endParaRPr lang="en-US" altLang="zh-TW" sz="4800" dirty="0" smtClean="0">
              <a:solidFill>
                <a:srgbClr val="7030A0"/>
              </a:solidFill>
            </a:endParaRPr>
          </a:p>
          <a:p>
            <a:r>
              <a:rPr lang="zh-TW" altLang="en-US" sz="4800" dirty="0" smtClean="0">
                <a:solidFill>
                  <a:srgbClr val="7030A0"/>
                </a:solidFill>
              </a:rPr>
              <a:t>學習起點如何界定？您如何做？</a:t>
            </a:r>
            <a:endParaRPr lang="en-US" altLang="zh-TW" sz="4800" dirty="0" smtClean="0">
              <a:solidFill>
                <a:srgbClr val="7030A0"/>
              </a:solidFill>
            </a:endParaRPr>
          </a:p>
          <a:p>
            <a:r>
              <a:rPr lang="zh-TW" altLang="en-US" sz="4800" dirty="0">
                <a:solidFill>
                  <a:srgbClr val="7030A0"/>
                </a:solidFill>
              </a:rPr>
              <a:t>學習監控的</a:t>
            </a:r>
            <a:r>
              <a:rPr lang="zh-TW" altLang="en-US" sz="4800" dirty="0" smtClean="0">
                <a:solidFill>
                  <a:srgbClr val="7030A0"/>
                </a:solidFill>
              </a:rPr>
              <a:t>機制？</a:t>
            </a:r>
            <a:r>
              <a:rPr lang="zh-TW" altLang="en-US" sz="4800" dirty="0">
                <a:solidFill>
                  <a:srgbClr val="7030A0"/>
                </a:solidFill>
              </a:rPr>
              <a:t>您如何做</a:t>
            </a:r>
            <a:r>
              <a:rPr lang="zh-TW" altLang="en-US" sz="4800" dirty="0" smtClean="0">
                <a:solidFill>
                  <a:srgbClr val="7030A0"/>
                </a:solidFill>
              </a:rPr>
              <a:t>？</a:t>
            </a:r>
            <a:endParaRPr lang="en-US" altLang="zh-TW" sz="4800" dirty="0" smtClean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zh-TW" altLang="en-US" sz="4800" dirty="0">
                <a:solidFill>
                  <a:srgbClr val="7030A0"/>
                </a:solidFill>
              </a:rPr>
              <a:t> </a:t>
            </a:r>
            <a:r>
              <a:rPr lang="zh-TW" altLang="en-US" sz="4800" dirty="0" smtClean="0">
                <a:solidFill>
                  <a:srgbClr val="7030A0"/>
                </a:solidFill>
              </a:rPr>
              <a:t>   命題與審題</a:t>
            </a:r>
            <a:endParaRPr lang="en-US" altLang="zh-TW" sz="4800" dirty="0" smtClean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zh-TW" altLang="en-US" sz="4800" dirty="0">
                <a:solidFill>
                  <a:srgbClr val="7030A0"/>
                </a:solidFill>
              </a:rPr>
              <a:t> </a:t>
            </a:r>
            <a:r>
              <a:rPr lang="zh-TW" altLang="en-US" sz="4800" dirty="0" smtClean="0">
                <a:solidFill>
                  <a:srgbClr val="7030A0"/>
                </a:solidFill>
              </a:rPr>
              <a:t>   落點預測</a:t>
            </a:r>
            <a:endParaRPr lang="en-US" altLang="zh-TW" sz="4800" dirty="0" smtClean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zh-TW" altLang="en-US" sz="4800" dirty="0">
                <a:solidFill>
                  <a:srgbClr val="7030A0"/>
                </a:solidFill>
              </a:rPr>
              <a:t> </a:t>
            </a:r>
            <a:r>
              <a:rPr lang="zh-TW" altLang="en-US" sz="4800" dirty="0" smtClean="0">
                <a:solidFill>
                  <a:srgbClr val="7030A0"/>
                </a:solidFill>
              </a:rPr>
              <a:t>   評量後之分析</a:t>
            </a:r>
            <a:endParaRPr lang="en-US" altLang="zh-TW" sz="4800" dirty="0" smtClean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zh-TW" altLang="en-US" sz="4800" dirty="0">
                <a:solidFill>
                  <a:srgbClr val="7030A0"/>
                </a:solidFill>
              </a:rPr>
              <a:t> </a:t>
            </a:r>
            <a:r>
              <a:rPr lang="zh-TW" altLang="en-US" sz="4800" dirty="0" smtClean="0">
                <a:solidFill>
                  <a:srgbClr val="7030A0"/>
                </a:solidFill>
              </a:rPr>
              <a:t>   預警措施的具體作為？</a:t>
            </a:r>
            <a:r>
              <a:rPr lang="zh-TW" altLang="en-US" sz="4800" dirty="0">
                <a:solidFill>
                  <a:srgbClr val="7030A0"/>
                </a:solidFill>
              </a:rPr>
              <a:t>您如何做</a:t>
            </a:r>
            <a:r>
              <a:rPr lang="zh-TW" altLang="en-US" sz="4800" dirty="0" smtClean="0">
                <a:solidFill>
                  <a:srgbClr val="7030A0"/>
                </a:solidFill>
              </a:rPr>
              <a:t>？</a:t>
            </a:r>
            <a:endParaRPr lang="en-US" altLang="zh-TW" sz="4800" dirty="0" smtClean="0">
              <a:solidFill>
                <a:srgbClr val="7030A0"/>
              </a:solidFill>
            </a:endParaRPr>
          </a:p>
          <a:p>
            <a:r>
              <a:rPr lang="zh-TW" altLang="en-US" sz="4800" dirty="0">
                <a:solidFill>
                  <a:srgbClr val="7030A0"/>
                </a:solidFill>
              </a:rPr>
              <a:t>補救教學的</a:t>
            </a:r>
            <a:r>
              <a:rPr lang="zh-TW" altLang="en-US" sz="4800" dirty="0" smtClean="0">
                <a:solidFill>
                  <a:srgbClr val="7030A0"/>
                </a:solidFill>
              </a:rPr>
              <a:t>誘因？</a:t>
            </a:r>
            <a:endParaRPr lang="zh-TW" altLang="en-US" sz="4800" dirty="0">
              <a:solidFill>
                <a:srgbClr val="7030A0"/>
              </a:solidFill>
            </a:endParaRPr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大家一起動腦想一想</a:t>
            </a:r>
          </a:p>
        </p:txBody>
      </p:sp>
      <p:sp>
        <p:nvSpPr>
          <p:cNvPr id="4" name="標題 2"/>
          <p:cNvSpPr txBox="1">
            <a:spLocks/>
          </p:cNvSpPr>
          <p:nvPr/>
        </p:nvSpPr>
        <p:spPr>
          <a:xfrm>
            <a:off x="395536" y="5751512"/>
            <a:ext cx="8229600" cy="8926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zh-TW" altLang="en-US" sz="3600" dirty="0" smtClean="0">
                <a:solidFill>
                  <a:srgbClr val="FF0000"/>
                </a:solidFill>
              </a:rPr>
              <a:t>歡迎您提供 貴校作法</a:t>
            </a:r>
            <a:endParaRPr lang="zh-TW" altLang="en-US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0063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 idx="1"/>
          </p:nvPr>
        </p:nvSpPr>
        <p:spPr>
          <a:xfrm>
            <a:off x="539552" y="2204864"/>
            <a:ext cx="7012301" cy="3450696"/>
          </a:xfrm>
        </p:spPr>
        <p:txBody>
          <a:bodyPr>
            <a:normAutofit/>
          </a:bodyPr>
          <a:lstStyle/>
          <a:p>
            <a:r>
              <a:rPr lang="zh-TW" altLang="en-US" sz="3600" dirty="0"/>
              <a:t>國立岡山高級農工</a:t>
            </a:r>
            <a:r>
              <a:rPr lang="zh-TW" altLang="en-US" sz="3600" dirty="0" smtClean="0"/>
              <a:t>職業學校</a:t>
            </a:r>
            <a:endParaRPr lang="en-US" altLang="zh-TW" sz="3600" dirty="0" smtClean="0"/>
          </a:p>
          <a:p>
            <a:r>
              <a:rPr lang="zh-TW" altLang="en-US" sz="3600" dirty="0" smtClean="0"/>
              <a:t>圖書館主任</a:t>
            </a:r>
            <a:r>
              <a:rPr lang="en-US" altLang="zh-TW" sz="3600" dirty="0" smtClean="0"/>
              <a:t/>
            </a:r>
            <a:br>
              <a:rPr lang="en-US" altLang="zh-TW" sz="3600" dirty="0" smtClean="0"/>
            </a:br>
            <a:r>
              <a:rPr lang="zh-TW" altLang="en-US" sz="3600" dirty="0" smtClean="0"/>
              <a:t>林建宏 主任</a:t>
            </a:r>
            <a:endParaRPr lang="zh-TW" altLang="en-US" sz="3600" dirty="0"/>
          </a:p>
        </p:txBody>
      </p:sp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TW" altLang="en-US" dirty="0" smtClean="0"/>
              <a:t>主講人</a:t>
            </a: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2924944"/>
            <a:ext cx="2736304" cy="37029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8476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5400" dirty="0">
                <a:solidFill>
                  <a:srgbClr val="C00000"/>
                </a:solidFill>
                <a:latin typeface="華康粗黑體" panose="020B0709000000000000" pitchFamily="49" charset="-120"/>
                <a:ea typeface="華康粗黑體" panose="020B0709000000000000" pitchFamily="49" charset="-120"/>
              </a:rPr>
              <a:t>綱要</a:t>
            </a:r>
          </a:p>
        </p:txBody>
      </p:sp>
      <p:graphicFrame>
        <p:nvGraphicFramePr>
          <p:cNvPr id="4" name="資料庫圖表 3"/>
          <p:cNvGraphicFramePr/>
          <p:nvPr>
            <p:extLst>
              <p:ext uri="{D42A27DB-BD31-4B8C-83A1-F6EECF244321}">
                <p14:modId xmlns:p14="http://schemas.microsoft.com/office/powerpoint/2010/main" val="397489121"/>
              </p:ext>
            </p:extLst>
          </p:nvPr>
        </p:nvGraphicFramePr>
        <p:xfrm>
          <a:off x="683568" y="2276872"/>
          <a:ext cx="813690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656947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2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</p:spPr>
        <p:txBody>
          <a:bodyPr/>
          <a:lstStyle/>
          <a:p>
            <a:r>
              <a:rPr lang="zh-TW" altLang="en-US" dirty="0" smtClean="0"/>
              <a:t>為何要實施教育測驗</a:t>
            </a:r>
            <a:r>
              <a:rPr lang="en-US" altLang="zh-TW" dirty="0" smtClean="0"/>
              <a:t>?</a:t>
            </a:r>
            <a:endParaRPr lang="zh-TW" altLang="en-US" dirty="0"/>
          </a:p>
        </p:txBody>
      </p:sp>
      <p:sp>
        <p:nvSpPr>
          <p:cNvPr id="2" name="矩形 1"/>
          <p:cNvSpPr/>
          <p:nvPr/>
        </p:nvSpPr>
        <p:spPr>
          <a:xfrm>
            <a:off x="6876256" y="332656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dirty="0"/>
              <a:t>多元評量實務探討</a:t>
            </a:r>
          </a:p>
        </p:txBody>
      </p:sp>
      <p:graphicFrame>
        <p:nvGraphicFramePr>
          <p:cNvPr id="3" name="資料庫圖表 2"/>
          <p:cNvGraphicFramePr/>
          <p:nvPr>
            <p:extLst>
              <p:ext uri="{D42A27DB-BD31-4B8C-83A1-F6EECF244321}">
                <p14:modId xmlns:p14="http://schemas.microsoft.com/office/powerpoint/2010/main" val="756453371"/>
              </p:ext>
            </p:extLst>
          </p:nvPr>
        </p:nvGraphicFramePr>
        <p:xfrm>
          <a:off x="395536" y="2060848"/>
          <a:ext cx="8368029" cy="40324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78048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2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1252728"/>
          </a:xfrm>
        </p:spPr>
        <p:txBody>
          <a:bodyPr/>
          <a:lstStyle/>
          <a:p>
            <a:r>
              <a:rPr lang="zh-TW" altLang="en-US" dirty="0"/>
              <a:t>教育測驗的用途</a:t>
            </a:r>
          </a:p>
        </p:txBody>
      </p:sp>
      <p:sp>
        <p:nvSpPr>
          <p:cNvPr id="2" name="矩形 1"/>
          <p:cNvSpPr/>
          <p:nvPr/>
        </p:nvSpPr>
        <p:spPr>
          <a:xfrm>
            <a:off x="6876256" y="332656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dirty="0"/>
              <a:t>多元評量實務探討</a:t>
            </a:r>
          </a:p>
        </p:txBody>
      </p:sp>
      <p:graphicFrame>
        <p:nvGraphicFramePr>
          <p:cNvPr id="7" name="資料庫圖表 6"/>
          <p:cNvGraphicFramePr/>
          <p:nvPr>
            <p:extLst>
              <p:ext uri="{D42A27DB-BD31-4B8C-83A1-F6EECF244321}">
                <p14:modId xmlns:p14="http://schemas.microsoft.com/office/powerpoint/2010/main" val="678900239"/>
              </p:ext>
            </p:extLst>
          </p:nvPr>
        </p:nvGraphicFramePr>
        <p:xfrm>
          <a:off x="-1980728" y="1396378"/>
          <a:ext cx="13033448" cy="54726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矩形 7"/>
          <p:cNvSpPr/>
          <p:nvPr/>
        </p:nvSpPr>
        <p:spPr>
          <a:xfrm>
            <a:off x="5856746" y="6261403"/>
            <a:ext cx="30508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dirty="0" smtClean="0"/>
              <a:t>余民寧</a:t>
            </a:r>
            <a:r>
              <a:rPr lang="en-US" altLang="zh-TW" dirty="0" smtClean="0"/>
              <a:t>(2011)</a:t>
            </a:r>
            <a:r>
              <a:rPr lang="zh-TW" altLang="en-US" dirty="0" smtClean="0"/>
              <a:t>教育測驗與評量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25200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76256" y="332656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dirty="0"/>
              <a:t>多元評量實務探討</a:t>
            </a:r>
          </a:p>
        </p:txBody>
      </p:sp>
      <p:graphicFrame>
        <p:nvGraphicFramePr>
          <p:cNvPr id="5" name="資料庫圖表 4"/>
          <p:cNvGraphicFramePr/>
          <p:nvPr>
            <p:extLst>
              <p:ext uri="{D42A27DB-BD31-4B8C-83A1-F6EECF244321}">
                <p14:modId xmlns:p14="http://schemas.microsoft.com/office/powerpoint/2010/main" val="1655955808"/>
              </p:ext>
            </p:extLst>
          </p:nvPr>
        </p:nvGraphicFramePr>
        <p:xfrm>
          <a:off x="395536" y="1844824"/>
          <a:ext cx="8352928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標題 2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1252728"/>
          </a:xfrm>
        </p:spPr>
        <p:txBody>
          <a:bodyPr/>
          <a:lstStyle/>
          <a:p>
            <a:r>
              <a:rPr lang="zh-TW" altLang="en-US" dirty="0">
                <a:solidFill>
                  <a:srgbClr val="FFFF00"/>
                </a:solidFill>
              </a:rPr>
              <a:t>當「評量」</a:t>
            </a:r>
            <a:r>
              <a:rPr lang="zh-TW" altLang="en-US" dirty="0" smtClean="0">
                <a:solidFill>
                  <a:srgbClr val="FFFF00"/>
                </a:solidFill>
              </a:rPr>
              <a:t>不只是</a:t>
            </a:r>
            <a:r>
              <a:rPr lang="zh-TW" altLang="en-US" dirty="0">
                <a:solidFill>
                  <a:srgbClr val="FFFF00"/>
                </a:solidFill>
              </a:rPr>
              <a:t>「評量」時</a:t>
            </a:r>
          </a:p>
        </p:txBody>
      </p:sp>
    </p:spTree>
    <p:extLst>
      <p:ext uri="{BB962C8B-B14F-4D97-AF65-F5344CB8AC3E}">
        <p14:creationId xmlns:p14="http://schemas.microsoft.com/office/powerpoint/2010/main" val="42548107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2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</p:spPr>
        <p:txBody>
          <a:bodyPr>
            <a:normAutofit/>
          </a:bodyPr>
          <a:lstStyle/>
          <a:p>
            <a:pPr lvl="0"/>
            <a:r>
              <a:rPr lang="zh-TW" altLang="en-US" dirty="0"/>
              <a:t>學生學習評量</a:t>
            </a:r>
            <a:r>
              <a:rPr lang="zh-TW" altLang="en-US" dirty="0" smtClean="0"/>
              <a:t>辦法</a:t>
            </a:r>
            <a:endParaRPr lang="zh-TW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5" name="資料庫圖表 4"/>
          <p:cNvGraphicFramePr/>
          <p:nvPr>
            <p:extLst>
              <p:ext uri="{D42A27DB-BD31-4B8C-83A1-F6EECF244321}">
                <p14:modId xmlns:p14="http://schemas.microsoft.com/office/powerpoint/2010/main" val="4243558135"/>
              </p:ext>
            </p:extLst>
          </p:nvPr>
        </p:nvGraphicFramePr>
        <p:xfrm>
          <a:off x="683568" y="1844824"/>
          <a:ext cx="7560840" cy="48245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9" name="群組 8"/>
          <p:cNvGrpSpPr/>
          <p:nvPr/>
        </p:nvGrpSpPr>
        <p:grpSpPr>
          <a:xfrm>
            <a:off x="1619672" y="4077072"/>
            <a:ext cx="178934" cy="431167"/>
            <a:chOff x="3050908" y="2226374"/>
            <a:chExt cx="178934" cy="431167"/>
          </a:xfrm>
        </p:grpSpPr>
        <p:sp>
          <p:nvSpPr>
            <p:cNvPr id="10" name="向右箭號 9"/>
            <p:cNvSpPr/>
            <p:nvPr/>
          </p:nvSpPr>
          <p:spPr>
            <a:xfrm rot="10800000">
              <a:off x="3050908" y="2226374"/>
              <a:ext cx="178934" cy="431167"/>
            </a:xfrm>
            <a:prstGeom prst="righ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975582"/>
                <a:satOff val="22309"/>
                <a:lumOff val="11960"/>
                <a:alphaOff val="0"/>
              </a:schemeClr>
            </a:fillRef>
            <a:effectRef idx="0">
              <a:schemeClr val="accent4">
                <a:hueOff val="-1975582"/>
                <a:satOff val="22309"/>
                <a:lumOff val="1196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向右箭號 4"/>
            <p:cNvSpPr/>
            <p:nvPr/>
          </p:nvSpPr>
          <p:spPr>
            <a:xfrm rot="21600000">
              <a:off x="3104588" y="2312607"/>
              <a:ext cx="125254" cy="25870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TW" altLang="en-US" sz="1800" kern="1200"/>
            </a:p>
          </p:txBody>
        </p:sp>
      </p:grpSp>
      <p:sp>
        <p:nvSpPr>
          <p:cNvPr id="12" name="文字方塊 11"/>
          <p:cNvSpPr txBox="1"/>
          <p:nvPr/>
        </p:nvSpPr>
        <p:spPr>
          <a:xfrm>
            <a:off x="251520" y="3683342"/>
            <a:ext cx="136815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zh-TW" dirty="0"/>
              <a:t>學校學生學習評量，包括學業成績評量及德行</a:t>
            </a:r>
            <a:r>
              <a:rPr lang="zh-TW" altLang="zh-TW" dirty="0" smtClean="0"/>
              <a:t>評量</a:t>
            </a:r>
            <a:r>
              <a:rPr lang="zh-TW" altLang="en-US" dirty="0" smtClean="0"/>
              <a:t>。</a:t>
            </a:r>
            <a:endParaRPr lang="zh-TW" altLang="en-US" dirty="0"/>
          </a:p>
        </p:txBody>
      </p:sp>
      <p:grpSp>
        <p:nvGrpSpPr>
          <p:cNvPr id="13" name="群組 12"/>
          <p:cNvGrpSpPr/>
          <p:nvPr/>
        </p:nvGrpSpPr>
        <p:grpSpPr>
          <a:xfrm>
            <a:off x="3347864" y="2204864"/>
            <a:ext cx="178934" cy="431167"/>
            <a:chOff x="3050908" y="2226374"/>
            <a:chExt cx="178934" cy="431167"/>
          </a:xfrm>
        </p:grpSpPr>
        <p:sp>
          <p:nvSpPr>
            <p:cNvPr id="14" name="向右箭號 13"/>
            <p:cNvSpPr/>
            <p:nvPr/>
          </p:nvSpPr>
          <p:spPr>
            <a:xfrm rot="10800000">
              <a:off x="3050908" y="2226374"/>
              <a:ext cx="178934" cy="431167"/>
            </a:xfrm>
            <a:prstGeom prst="rightArrow">
              <a:avLst>
                <a:gd name="adj1" fmla="val 60000"/>
                <a:gd name="adj2" fmla="val 50000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975582"/>
                <a:satOff val="22309"/>
                <a:lumOff val="11960"/>
                <a:alphaOff val="0"/>
              </a:schemeClr>
            </a:fillRef>
            <a:effectRef idx="0">
              <a:schemeClr val="accent4">
                <a:hueOff val="-1975582"/>
                <a:satOff val="22309"/>
                <a:lumOff val="1196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向右箭號 4"/>
            <p:cNvSpPr/>
            <p:nvPr/>
          </p:nvSpPr>
          <p:spPr>
            <a:xfrm rot="21600000">
              <a:off x="3104588" y="2312607"/>
              <a:ext cx="125254" cy="25870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TW" altLang="en-US" sz="1800" kern="1200"/>
            </a:p>
          </p:txBody>
        </p:sp>
      </p:grpSp>
      <p:sp>
        <p:nvSpPr>
          <p:cNvPr id="16" name="文字方塊 15"/>
          <p:cNvSpPr txBox="1"/>
          <p:nvPr/>
        </p:nvSpPr>
        <p:spPr>
          <a:xfrm>
            <a:off x="395536" y="1811134"/>
            <a:ext cx="288032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zh-TW" dirty="0"/>
              <a:t>學業成績評量應按學生身心發展及個別差異，並依學科及活動之性質，兼顧認知、技能及情意等教學目標，採多元評量</a:t>
            </a:r>
            <a:r>
              <a:rPr lang="zh-TW" altLang="zh-TW" dirty="0" smtClean="0"/>
              <a:t>方式</a:t>
            </a:r>
            <a:r>
              <a:rPr lang="zh-TW" altLang="en-US" dirty="0" smtClean="0"/>
              <a:t>。</a:t>
            </a:r>
            <a:endParaRPr lang="zh-TW" altLang="en-US" dirty="0"/>
          </a:p>
        </p:txBody>
      </p:sp>
      <p:grpSp>
        <p:nvGrpSpPr>
          <p:cNvPr id="17" name="群組 16"/>
          <p:cNvGrpSpPr/>
          <p:nvPr/>
        </p:nvGrpSpPr>
        <p:grpSpPr>
          <a:xfrm>
            <a:off x="5436096" y="5877272"/>
            <a:ext cx="217823" cy="431167"/>
            <a:chOff x="4420513" y="2226374"/>
            <a:chExt cx="217823" cy="431167"/>
          </a:xfrm>
        </p:grpSpPr>
        <p:sp>
          <p:nvSpPr>
            <p:cNvPr id="18" name="向右箭號 17"/>
            <p:cNvSpPr/>
            <p:nvPr/>
          </p:nvSpPr>
          <p:spPr>
            <a:xfrm>
              <a:off x="4420513" y="2226374"/>
              <a:ext cx="217823" cy="431167"/>
            </a:xfrm>
            <a:prstGeom prst="righ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658527"/>
                <a:satOff val="7436"/>
                <a:lumOff val="3987"/>
                <a:alphaOff val="0"/>
              </a:schemeClr>
            </a:fillRef>
            <a:effectRef idx="0">
              <a:schemeClr val="accent4">
                <a:hueOff val="-658527"/>
                <a:satOff val="7436"/>
                <a:lumOff val="398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" name="向右箭號 4"/>
            <p:cNvSpPr/>
            <p:nvPr/>
          </p:nvSpPr>
          <p:spPr>
            <a:xfrm>
              <a:off x="4420513" y="2312607"/>
              <a:ext cx="152476" cy="25870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TW" altLang="en-US" sz="1800" kern="1200"/>
            </a:p>
          </p:txBody>
        </p:sp>
      </p:grpSp>
      <p:sp>
        <p:nvSpPr>
          <p:cNvPr id="20" name="文字方塊 19"/>
          <p:cNvSpPr txBox="1"/>
          <p:nvPr/>
        </p:nvSpPr>
        <p:spPr>
          <a:xfrm>
            <a:off x="5796136" y="5129992"/>
            <a:ext cx="324036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zh-TW" dirty="0"/>
              <a:t>學校應建置學生學習支援系統，並依日常及定期學業成績評量結果進行分析，作為學期中實施差異化教學及補救教學之依據，以輔導學生適性學習，發揮學生</a:t>
            </a:r>
            <a:r>
              <a:rPr lang="zh-TW" altLang="zh-TW" dirty="0" smtClean="0"/>
              <a:t>潛能</a:t>
            </a:r>
            <a:r>
              <a:rPr lang="zh-TW" altLang="en-US" dirty="0" smtClean="0"/>
              <a:t>。</a:t>
            </a:r>
            <a:endParaRPr lang="zh-TW" altLang="en-US" dirty="0"/>
          </a:p>
        </p:txBody>
      </p:sp>
      <p:grpSp>
        <p:nvGrpSpPr>
          <p:cNvPr id="21" name="群組 20"/>
          <p:cNvGrpSpPr/>
          <p:nvPr/>
        </p:nvGrpSpPr>
        <p:grpSpPr>
          <a:xfrm>
            <a:off x="7215964" y="4077072"/>
            <a:ext cx="217823" cy="431167"/>
            <a:chOff x="4420513" y="2226374"/>
            <a:chExt cx="217823" cy="431167"/>
          </a:xfrm>
        </p:grpSpPr>
        <p:sp>
          <p:nvSpPr>
            <p:cNvPr id="22" name="向右箭號 21"/>
            <p:cNvSpPr/>
            <p:nvPr/>
          </p:nvSpPr>
          <p:spPr>
            <a:xfrm>
              <a:off x="4420513" y="2226374"/>
              <a:ext cx="217823" cy="431167"/>
            </a:xfrm>
            <a:prstGeom prst="righ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658527"/>
                <a:satOff val="7436"/>
                <a:lumOff val="3987"/>
                <a:alphaOff val="0"/>
              </a:schemeClr>
            </a:fillRef>
            <a:effectRef idx="0">
              <a:schemeClr val="accent4">
                <a:hueOff val="-658527"/>
                <a:satOff val="7436"/>
                <a:lumOff val="398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3" name="向右箭號 4"/>
            <p:cNvSpPr/>
            <p:nvPr/>
          </p:nvSpPr>
          <p:spPr>
            <a:xfrm>
              <a:off x="4420513" y="2312607"/>
              <a:ext cx="152476" cy="25870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TW" altLang="en-US" sz="1800" kern="1200"/>
            </a:p>
          </p:txBody>
        </p:sp>
      </p:grpSp>
      <p:sp>
        <p:nvSpPr>
          <p:cNvPr id="24" name="文字方塊 23"/>
          <p:cNvSpPr txBox="1"/>
          <p:nvPr/>
        </p:nvSpPr>
        <p:spPr>
          <a:xfrm>
            <a:off x="7433787" y="2667679"/>
            <a:ext cx="161419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>
                <a:solidFill>
                  <a:srgbClr val="FF0000"/>
                </a:solidFill>
              </a:rPr>
              <a:t>減修</a:t>
            </a:r>
            <a:r>
              <a:rPr lang="zh-TW" altLang="en-US" dirty="0" smtClean="0"/>
              <a:t>；</a:t>
            </a:r>
            <a:r>
              <a:rPr lang="zh-TW" altLang="en-US" dirty="0" smtClean="0">
                <a:solidFill>
                  <a:srgbClr val="FF0000"/>
                </a:solidFill>
              </a:rPr>
              <a:t>重修</a:t>
            </a:r>
            <a:r>
              <a:rPr lang="zh-TW" altLang="en-US" dirty="0" smtClean="0"/>
              <a:t>；</a:t>
            </a:r>
            <a:r>
              <a:rPr lang="zh-TW" altLang="en-US" dirty="0" smtClean="0">
                <a:solidFill>
                  <a:srgbClr val="FF0000"/>
                </a:solidFill>
              </a:rPr>
              <a:t>補修</a:t>
            </a:r>
            <a:r>
              <a:rPr lang="zh-TW" altLang="en-US" dirty="0" smtClean="0"/>
              <a:t>；</a:t>
            </a:r>
            <a:r>
              <a:rPr lang="zh-TW" altLang="en-US" dirty="0" smtClean="0">
                <a:solidFill>
                  <a:srgbClr val="FF0000"/>
                </a:solidFill>
              </a:rPr>
              <a:t>重讀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r>
              <a:rPr lang="zh-TW" altLang="zh-TW" dirty="0" smtClean="0"/>
              <a:t>資</a:t>
            </a:r>
            <a:r>
              <a:rPr lang="zh-TW" altLang="zh-TW" dirty="0"/>
              <a:t>賦優</a:t>
            </a:r>
            <a:r>
              <a:rPr lang="zh-TW" altLang="zh-TW" dirty="0" smtClean="0"/>
              <a:t>異</a:t>
            </a:r>
            <a:r>
              <a:rPr lang="zh-TW" altLang="zh-TW" dirty="0">
                <a:solidFill>
                  <a:srgbClr val="FF0000"/>
                </a:solidFill>
              </a:rPr>
              <a:t>縮短修業</a:t>
            </a:r>
            <a:r>
              <a:rPr lang="zh-TW" altLang="zh-TW" dirty="0" smtClean="0">
                <a:solidFill>
                  <a:srgbClr val="FF0000"/>
                </a:solidFill>
              </a:rPr>
              <a:t>年限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r>
              <a:rPr lang="zh-TW" altLang="zh-TW" dirty="0" smtClean="0"/>
              <a:t>進修</a:t>
            </a:r>
            <a:r>
              <a:rPr lang="zh-TW" altLang="zh-TW" dirty="0"/>
              <a:t>、訓練、實習</a:t>
            </a:r>
            <a:r>
              <a:rPr lang="zh-TW" altLang="zh-TW" dirty="0" smtClean="0">
                <a:solidFill>
                  <a:srgbClr val="FF0000"/>
                </a:solidFill>
              </a:rPr>
              <a:t>列</a:t>
            </a:r>
            <a:r>
              <a:rPr lang="zh-TW" altLang="zh-TW" dirty="0">
                <a:solidFill>
                  <a:srgbClr val="FF0000"/>
                </a:solidFill>
              </a:rPr>
              <a:t>抵免</a:t>
            </a:r>
            <a:r>
              <a:rPr lang="zh-TW" altLang="zh-TW" dirty="0" smtClean="0">
                <a:solidFill>
                  <a:srgbClr val="FF0000"/>
                </a:solidFill>
              </a:rPr>
              <a:t>修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r>
              <a:rPr lang="zh-TW" altLang="zh-TW" dirty="0" smtClean="0">
                <a:solidFill>
                  <a:srgbClr val="FF0000"/>
                </a:solidFill>
              </a:rPr>
              <a:t>預</a:t>
            </a:r>
            <a:r>
              <a:rPr lang="zh-TW" altLang="zh-TW" dirty="0">
                <a:solidFill>
                  <a:srgbClr val="FF0000"/>
                </a:solidFill>
              </a:rPr>
              <a:t>修進階</a:t>
            </a:r>
            <a:r>
              <a:rPr lang="zh-TW" altLang="zh-TW" dirty="0" smtClean="0">
                <a:solidFill>
                  <a:srgbClr val="FF0000"/>
                </a:solidFill>
              </a:rPr>
              <a:t>課程</a:t>
            </a:r>
            <a:r>
              <a:rPr lang="zh-TW" altLang="en-US" dirty="0" smtClean="0"/>
              <a:t>。</a:t>
            </a:r>
            <a:endParaRPr lang="zh-TW" altLang="en-US" dirty="0"/>
          </a:p>
        </p:txBody>
      </p:sp>
      <p:grpSp>
        <p:nvGrpSpPr>
          <p:cNvPr id="25" name="群組 24"/>
          <p:cNvGrpSpPr/>
          <p:nvPr/>
        </p:nvGrpSpPr>
        <p:grpSpPr>
          <a:xfrm>
            <a:off x="3401544" y="5831552"/>
            <a:ext cx="178934" cy="431167"/>
            <a:chOff x="3050908" y="2226374"/>
            <a:chExt cx="178934" cy="431167"/>
          </a:xfrm>
        </p:grpSpPr>
        <p:sp>
          <p:nvSpPr>
            <p:cNvPr id="26" name="向右箭號 25"/>
            <p:cNvSpPr/>
            <p:nvPr/>
          </p:nvSpPr>
          <p:spPr>
            <a:xfrm rot="10800000">
              <a:off x="3050908" y="2226374"/>
              <a:ext cx="178934" cy="431167"/>
            </a:xfrm>
            <a:prstGeom prst="righ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-1975582"/>
                <a:satOff val="22309"/>
                <a:lumOff val="11960"/>
                <a:alphaOff val="0"/>
              </a:schemeClr>
            </a:fillRef>
            <a:effectRef idx="0">
              <a:schemeClr val="accent4">
                <a:hueOff val="-1975582"/>
                <a:satOff val="22309"/>
                <a:lumOff val="1196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7" name="向右箭號 4"/>
            <p:cNvSpPr/>
            <p:nvPr/>
          </p:nvSpPr>
          <p:spPr>
            <a:xfrm rot="21600000">
              <a:off x="3104588" y="2312607"/>
              <a:ext cx="125254" cy="25870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TW" altLang="en-US" sz="1800" kern="1200"/>
            </a:p>
          </p:txBody>
        </p:sp>
      </p:grpSp>
      <p:sp>
        <p:nvSpPr>
          <p:cNvPr id="28" name="文字方塊 27"/>
          <p:cNvSpPr txBox="1"/>
          <p:nvPr/>
        </p:nvSpPr>
        <p:spPr>
          <a:xfrm>
            <a:off x="1007603" y="5769689"/>
            <a:ext cx="23402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zh-TW" dirty="0" smtClean="0"/>
              <a:t>提供</a:t>
            </a:r>
            <a:r>
              <a:rPr lang="zh-TW" altLang="zh-TW" dirty="0"/>
              <a:t>預警措施，並給予個別</a:t>
            </a:r>
            <a:r>
              <a:rPr lang="zh-TW" altLang="zh-TW" dirty="0" smtClean="0"/>
              <a:t>輔導</a:t>
            </a:r>
            <a:r>
              <a:rPr lang="zh-TW" altLang="en-US" dirty="0" smtClean="0"/>
              <a:t>。</a:t>
            </a:r>
            <a:endParaRPr lang="zh-TW" altLang="en-US" dirty="0"/>
          </a:p>
        </p:txBody>
      </p:sp>
      <p:sp>
        <p:nvSpPr>
          <p:cNvPr id="29" name="矩形 28"/>
          <p:cNvSpPr/>
          <p:nvPr/>
        </p:nvSpPr>
        <p:spPr>
          <a:xfrm>
            <a:off x="6876256" y="332656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dirty="0"/>
              <a:t>多元評量實務探討</a:t>
            </a:r>
          </a:p>
        </p:txBody>
      </p:sp>
    </p:spTree>
    <p:extLst>
      <p:ext uri="{BB962C8B-B14F-4D97-AF65-F5344CB8AC3E}">
        <p14:creationId xmlns:p14="http://schemas.microsoft.com/office/powerpoint/2010/main" val="4291856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2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</p:spPr>
        <p:txBody>
          <a:bodyPr>
            <a:normAutofit/>
          </a:bodyPr>
          <a:lstStyle/>
          <a:p>
            <a:pPr lvl="0"/>
            <a:r>
              <a:rPr lang="zh-TW" altLang="en-US" dirty="0" smtClean="0">
                <a:solidFill>
                  <a:srgbClr val="FFFF00"/>
                </a:solidFill>
              </a:rPr>
              <a:t>實施</a:t>
            </a:r>
            <a:r>
              <a:rPr lang="zh-TW" altLang="en-US" dirty="0">
                <a:solidFill>
                  <a:srgbClr val="FFFF00"/>
                </a:solidFill>
              </a:rPr>
              <a:t>實務</a:t>
            </a:r>
            <a:r>
              <a:rPr lang="zh-TW" altLang="en-US" dirty="0" smtClean="0">
                <a:solidFill>
                  <a:srgbClr val="FFFF00"/>
                </a:solidFill>
              </a:rPr>
              <a:t>部分</a:t>
            </a:r>
            <a:r>
              <a:rPr lang="en-US" altLang="zh-TW" dirty="0" smtClean="0">
                <a:solidFill>
                  <a:srgbClr val="FFFF00"/>
                </a:solidFill>
              </a:rPr>
              <a:t>-</a:t>
            </a:r>
            <a:r>
              <a:rPr lang="zh-TW" altLang="en-US" dirty="0" smtClean="0">
                <a:solidFill>
                  <a:srgbClr val="FFFF00"/>
                </a:solidFill>
              </a:rPr>
              <a:t>多元評量</a:t>
            </a:r>
            <a:endParaRPr lang="zh-TW" altLang="en-US" dirty="0">
              <a:solidFill>
                <a:srgbClr val="FFFF00"/>
              </a:solidFill>
            </a:endParaRPr>
          </a:p>
        </p:txBody>
      </p:sp>
      <p:graphicFrame>
        <p:nvGraphicFramePr>
          <p:cNvPr id="4" name="資料庫圖表 3"/>
          <p:cNvGraphicFramePr/>
          <p:nvPr>
            <p:extLst>
              <p:ext uri="{D42A27DB-BD31-4B8C-83A1-F6EECF244321}">
                <p14:modId xmlns:p14="http://schemas.microsoft.com/office/powerpoint/2010/main" val="3564125296"/>
              </p:ext>
            </p:extLst>
          </p:nvPr>
        </p:nvGraphicFramePr>
        <p:xfrm>
          <a:off x="467544" y="1988840"/>
          <a:ext cx="8280920" cy="44240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矩形 4"/>
          <p:cNvSpPr/>
          <p:nvPr/>
        </p:nvSpPr>
        <p:spPr>
          <a:xfrm>
            <a:off x="6876256" y="332656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dirty="0"/>
              <a:t>多元評量實務探討</a:t>
            </a:r>
          </a:p>
        </p:txBody>
      </p:sp>
    </p:spTree>
    <p:extLst>
      <p:ext uri="{BB962C8B-B14F-4D97-AF65-F5344CB8AC3E}">
        <p14:creationId xmlns:p14="http://schemas.microsoft.com/office/powerpoint/2010/main" val="4291856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多元評量的實務挑戰</a:t>
            </a:r>
            <a:endParaRPr lang="zh-TW" altLang="en-US" dirty="0"/>
          </a:p>
        </p:txBody>
      </p:sp>
      <p:graphicFrame>
        <p:nvGraphicFramePr>
          <p:cNvPr id="4" name="資料庫圖表 3"/>
          <p:cNvGraphicFramePr/>
          <p:nvPr>
            <p:extLst>
              <p:ext uri="{D42A27DB-BD31-4B8C-83A1-F6EECF244321}">
                <p14:modId xmlns:p14="http://schemas.microsoft.com/office/powerpoint/2010/main" val="1964953602"/>
              </p:ext>
            </p:extLst>
          </p:nvPr>
        </p:nvGraphicFramePr>
        <p:xfrm>
          <a:off x="251520" y="1484784"/>
          <a:ext cx="8208912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直線圖說文字 1 5"/>
          <p:cNvSpPr/>
          <p:nvPr/>
        </p:nvSpPr>
        <p:spPr>
          <a:xfrm>
            <a:off x="5796136" y="1682017"/>
            <a:ext cx="3096344" cy="1008112"/>
          </a:xfrm>
          <a:prstGeom prst="borderCallout1">
            <a:avLst>
              <a:gd name="adj1" fmla="val 42972"/>
              <a:gd name="adj2" fmla="val -804"/>
              <a:gd name="adj3" fmla="val 80548"/>
              <a:gd name="adj4" fmla="val -12373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zh-TW" sz="2000" dirty="0" smtClean="0">
                <a:solidFill>
                  <a:srgbClr val="FF0000"/>
                </a:solidFill>
              </a:rPr>
              <a:t>時間</a:t>
            </a:r>
            <a:r>
              <a:rPr lang="zh-TW" altLang="en-US" sz="2000" dirty="0" smtClean="0">
                <a:solidFill>
                  <a:srgbClr val="FF0000"/>
                </a:solidFill>
              </a:rPr>
              <a:t>限制、設備條件、</a:t>
            </a:r>
            <a:r>
              <a:rPr lang="zh-TW" altLang="zh-TW" sz="2000" dirty="0">
                <a:solidFill>
                  <a:srgbClr val="FF0000"/>
                </a:solidFill>
              </a:rPr>
              <a:t>技術</a:t>
            </a:r>
            <a:r>
              <a:rPr lang="zh-TW" altLang="zh-TW" sz="2000" dirty="0" smtClean="0">
                <a:solidFill>
                  <a:srgbClr val="FF0000"/>
                </a:solidFill>
              </a:rPr>
              <a:t>品質</a:t>
            </a:r>
            <a:r>
              <a:rPr lang="en-US" altLang="zh-TW" sz="2000" dirty="0" smtClean="0">
                <a:solidFill>
                  <a:srgbClr val="FF0000"/>
                </a:solidFill>
              </a:rPr>
              <a:t>(</a:t>
            </a:r>
            <a:r>
              <a:rPr lang="zh-TW" altLang="en-US" sz="2000" dirty="0" smtClean="0">
                <a:solidFill>
                  <a:srgbClr val="FF0000"/>
                </a:solidFill>
              </a:rPr>
              <a:t>信度、效度</a:t>
            </a:r>
            <a:r>
              <a:rPr lang="en-US" altLang="zh-TW" sz="2000" dirty="0" smtClean="0">
                <a:solidFill>
                  <a:srgbClr val="FF0000"/>
                </a:solidFill>
              </a:rPr>
              <a:t>)</a:t>
            </a:r>
            <a:endParaRPr lang="zh-TW" altLang="en-US" sz="2000" dirty="0">
              <a:solidFill>
                <a:srgbClr val="FF0000"/>
              </a:solidFill>
            </a:endParaRPr>
          </a:p>
        </p:txBody>
      </p:sp>
      <p:sp>
        <p:nvSpPr>
          <p:cNvPr id="7" name="直線圖說文字 1 6"/>
          <p:cNvSpPr/>
          <p:nvPr/>
        </p:nvSpPr>
        <p:spPr>
          <a:xfrm>
            <a:off x="251520" y="5516430"/>
            <a:ext cx="2448272" cy="1080120"/>
          </a:xfrm>
          <a:prstGeom prst="borderCallout1">
            <a:avLst>
              <a:gd name="adj1" fmla="val 29332"/>
              <a:gd name="adj2" fmla="val 100828"/>
              <a:gd name="adj3" fmla="val 5235"/>
              <a:gd name="adj4" fmla="val 110620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zh-TW" sz="2000" dirty="0" smtClean="0">
                <a:solidFill>
                  <a:srgbClr val="FF0000"/>
                </a:solidFill>
              </a:rPr>
              <a:t>真實性</a:t>
            </a:r>
            <a:r>
              <a:rPr lang="zh-TW" altLang="en-US" sz="2000" dirty="0" smtClean="0">
                <a:solidFill>
                  <a:srgbClr val="FF0000"/>
                </a:solidFill>
              </a:rPr>
              <a:t>、</a:t>
            </a:r>
            <a:r>
              <a:rPr lang="zh-TW" altLang="zh-TW" sz="2000" dirty="0">
                <a:solidFill>
                  <a:srgbClr val="FF0000"/>
                </a:solidFill>
              </a:rPr>
              <a:t>多元</a:t>
            </a:r>
            <a:r>
              <a:rPr lang="zh-TW" altLang="zh-TW" sz="2000" dirty="0" smtClean="0">
                <a:solidFill>
                  <a:srgbClr val="FF0000"/>
                </a:solidFill>
              </a:rPr>
              <a:t>焦點</a:t>
            </a:r>
            <a:r>
              <a:rPr lang="zh-TW" altLang="en-US" sz="2000" dirty="0" smtClean="0">
                <a:solidFill>
                  <a:srgbClr val="FF0000"/>
                </a:solidFill>
              </a:rPr>
              <a:t>、</a:t>
            </a:r>
            <a:r>
              <a:rPr lang="zh-TW" altLang="zh-TW" sz="2000" dirty="0">
                <a:solidFill>
                  <a:srgbClr val="FF0000"/>
                </a:solidFill>
              </a:rPr>
              <a:t>可授</a:t>
            </a:r>
            <a:r>
              <a:rPr lang="zh-TW" altLang="zh-TW" sz="2000" dirty="0" smtClean="0">
                <a:solidFill>
                  <a:srgbClr val="FF0000"/>
                </a:solidFill>
              </a:rPr>
              <a:t>性</a:t>
            </a:r>
            <a:r>
              <a:rPr lang="zh-TW" altLang="en-US" sz="2000" dirty="0" smtClean="0">
                <a:solidFill>
                  <a:srgbClr val="FF0000"/>
                </a:solidFill>
              </a:rPr>
              <a:t>、</a:t>
            </a:r>
            <a:r>
              <a:rPr lang="zh-TW" altLang="zh-TW" sz="2000" dirty="0">
                <a:solidFill>
                  <a:srgbClr val="FF0000"/>
                </a:solidFill>
              </a:rPr>
              <a:t>評定結果的可信度和準確度</a:t>
            </a:r>
            <a:endParaRPr lang="zh-TW" altLang="en-US" sz="2000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76256" y="332656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TW" altLang="en-US" dirty="0"/>
              <a:t>多元評量實務探討</a:t>
            </a:r>
          </a:p>
        </p:txBody>
      </p:sp>
    </p:spTree>
    <p:extLst>
      <p:ext uri="{BB962C8B-B14F-4D97-AF65-F5344CB8AC3E}">
        <p14:creationId xmlns:p14="http://schemas.microsoft.com/office/powerpoint/2010/main" val="273116832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波形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波形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波形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443</TotalTime>
  <Words>635</Words>
  <Application>Microsoft Office PowerPoint</Application>
  <PresentationFormat>如螢幕大小 (4:3)</PresentationFormat>
  <Paragraphs>94</Paragraphs>
  <Slides>16</Slides>
  <Notes>0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6</vt:i4>
      </vt:variant>
    </vt:vector>
  </HeadingPairs>
  <TitlesOfParts>
    <vt:vector size="18" baseType="lpstr">
      <vt:lpstr>波形</vt:lpstr>
      <vt:lpstr>Visio</vt:lpstr>
      <vt:lpstr>落實學生多元評量 與學習支援系統</vt:lpstr>
      <vt:lpstr>主講人</vt:lpstr>
      <vt:lpstr>綱要</vt:lpstr>
      <vt:lpstr>為何要實施教育測驗?</vt:lpstr>
      <vt:lpstr>教育測驗的用途</vt:lpstr>
      <vt:lpstr>當「評量」不只是「評量」時</vt:lpstr>
      <vt:lpstr>學生學習評量辦法</vt:lpstr>
      <vt:lpstr>實施實務部分-多元評量</vt:lpstr>
      <vt:lpstr>多元評量的實務挑戰</vt:lpstr>
      <vt:lpstr>該如何做?</vt:lpstr>
      <vt:lpstr>您的想法呢?</vt:lpstr>
      <vt:lpstr>為何要做學生學習支援系統?</vt:lpstr>
      <vt:lpstr>PowerPoint 簡報</vt:lpstr>
      <vt:lpstr>還是充滿疑惑? 想知道別人如何做嗎?</vt:lpstr>
      <vt:lpstr>興大附中張啟中主任    文華高中蔡美瑤主任</vt:lpstr>
      <vt:lpstr>大家一起動腦想一想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落實學生多元評量 與學習支援系統</dc:title>
  <dc:creator>user</dc:creator>
  <cp:lastModifiedBy>dersheng</cp:lastModifiedBy>
  <cp:revision>33</cp:revision>
  <cp:lastPrinted>2014-09-27T09:46:41Z</cp:lastPrinted>
  <dcterms:created xsi:type="dcterms:W3CDTF">2014-09-21T13:50:00Z</dcterms:created>
  <dcterms:modified xsi:type="dcterms:W3CDTF">2015-10-08T04:20:46Z</dcterms:modified>
</cp:coreProperties>
</file>